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150091899" w:displacedByCustomXml="next"/>
    <w:bookmarkStart w:id="1" w:name="_Toc149556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kern w:val="2"/>
          <w:sz w:val="22"/>
          <w:szCs w:val="22"/>
          <w:lang w:val="ru-RU"/>
          <w14:ligatures w14:val="standardContextual"/>
        </w:rPr>
        <w:id w:val="1424145375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noProof/>
          <w:color w:val="auto"/>
          <w:sz w:val="28"/>
          <w:szCs w:val="28"/>
        </w:rPr>
      </w:sdtEndPr>
      <w:sdtContent>
        <w:p w14:paraId="0B62B26C" w14:textId="1D684412" w:rsidR="008C5853" w:rsidRPr="00DF1475" w:rsidRDefault="008C5853" w:rsidP="00E520B3">
          <w:pPr>
            <w:pStyle w:val="TOCHeading"/>
            <w:spacing w:before="0" w:line="240" w:lineRule="auto"/>
            <w:jc w:val="center"/>
            <w:rPr>
              <w:rFonts w:ascii="Times New Roman" w:hAnsi="Times New Roman" w:cs="Times New Roman"/>
              <w:color w:val="000000" w:themeColor="text1"/>
              <w:lang w:val="ru-RU"/>
            </w:rPr>
          </w:pPr>
          <w:r w:rsidRPr="00DF1475">
            <w:rPr>
              <w:rFonts w:ascii="Times New Roman" w:hAnsi="Times New Roman" w:cs="Times New Roman"/>
              <w:color w:val="000000" w:themeColor="text1"/>
              <w:lang w:val="ru-RU"/>
            </w:rPr>
            <w:t>СОДЕРЖАНИЕ</w:t>
          </w:r>
        </w:p>
        <w:p w14:paraId="335AA3A9" w14:textId="2A8CACC5" w:rsidR="00897A51" w:rsidRPr="00897A51" w:rsidRDefault="008C5853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r w:rsidRPr="00897A51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fldChar w:fldCharType="begin"/>
          </w:r>
          <w:r w:rsidRPr="00897A51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instrText xml:space="preserve"> TOC \o "1-3" \h \z \u </w:instrText>
          </w:r>
          <w:r w:rsidRPr="00897A51">
            <w:rPr>
              <w:rFonts w:ascii="Times New Roman" w:hAnsi="Times New Roman" w:cs="Times New Roman"/>
              <w:b w:val="0"/>
              <w:bCs w:val="0"/>
              <w:i w:val="0"/>
              <w:iCs w:val="0"/>
              <w:sz w:val="28"/>
              <w:szCs w:val="28"/>
            </w:rPr>
            <w:fldChar w:fldCharType="separate"/>
          </w:r>
          <w:hyperlink w:anchor="_Toc151326237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В</w:t>
            </w:r>
            <w:r w:rsidR="00163A9D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ведение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37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5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55DA4" w14:textId="50DB376E" w:rsidR="00897A51" w:rsidRPr="00897A51" w:rsidRDefault="00000000" w:rsidP="00897A51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38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О</w:t>
            </w:r>
            <w:r w:rsidR="00163A9D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бзор литератур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38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262ED9" w14:textId="2128B01E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39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1</w:t>
            </w:r>
            <w:r w:rsid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Требования к проектируемому устройству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39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E0259C" w14:textId="632C7193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0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2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Микроконтроллер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0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0F7F00" w14:textId="25CC14E6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1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3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Датчики температуры воздух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1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7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81F16" w14:textId="3FF9D2EC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2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4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Датчики влажности воздух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2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7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1D51C0" w14:textId="7DB2EE0D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3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5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Датчики освещенност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3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D62CE3" w14:textId="06A0081F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4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6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Датчики атмосферного давления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4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9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84B6C9" w14:textId="55C97C2F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5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1.7</w:t>
            </w:r>
            <w:r w:rsid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Модули отображения информаци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5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9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5314F" w14:textId="0C149933" w:rsidR="00897A51" w:rsidRPr="00897A51" w:rsidRDefault="00000000" w:rsidP="00897A51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46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2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С</w:t>
            </w:r>
            <w:r w:rsidR="00163A9D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авнение особенностей конструкции с аналогам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46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11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179F1" w14:textId="1C572716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7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1 ОВЕН УКТ3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7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1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4FEF03" w14:textId="027F5E12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8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2 РЭЛСИБ ДВТ-03.НЭ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8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1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1257A" w14:textId="57787AEA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49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3 ОВЕН 2ТРМО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49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2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577591" w14:textId="3E1DA0F4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0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4 МЕТЕОСКОП-М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0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2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5F0A6" w14:textId="5476B645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1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2.5 Разрабатываемое устройство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1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2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2DFA40" w14:textId="4F3B7ACB" w:rsidR="00897A51" w:rsidRPr="00897A51" w:rsidRDefault="00000000" w:rsidP="00897A51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52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3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Р</w:t>
            </w:r>
            <w:r w:rsidR="00163A9D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азработка структуры устройств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52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13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E66350" w14:textId="24483D49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3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3.1 Постановка задач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3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3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7CA36B" w14:textId="4D8D7856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4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3.2 Определение компонентов структуры устройств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4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3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9611EB" w14:textId="25CF1087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5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3.3 Взаимодействие компонентов устройств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5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4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3A45BE" w14:textId="2A1F6C8B" w:rsidR="00897A51" w:rsidRPr="00897A51" w:rsidRDefault="00000000" w:rsidP="00897A51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56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4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val="en-US" w:eastAsia="ru-RU"/>
                <w14:ligatures w14:val="none"/>
              </w:rPr>
              <w:t>Р</w:t>
            </w:r>
            <w:r w:rsidR="00163A9D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азработка функциональной схем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56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15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925241" w14:textId="52969F76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7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1 Датчика влажност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7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5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6A6558" w14:textId="2993D63F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8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2 Датчик температур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8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5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BEEA16" w14:textId="344BE4E2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59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3 Датчик освещенност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59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27376C" w14:textId="1B4384FD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0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4 Датчик атмосферного давления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0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85CD27" w14:textId="3BA81B9F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1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5 Микроконтроллер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1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1C1D5F" w14:textId="7FDA7F95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2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sz w:val="28"/>
                <w:szCs w:val="28"/>
                <w:lang w:eastAsia="ru-RU"/>
              </w:rPr>
              <w:t>4.6 Модуль вывода информаци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2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7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9FABF0" w14:textId="522BE118" w:rsidR="00897A51" w:rsidRPr="00897A51" w:rsidRDefault="00000000" w:rsidP="00897A51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63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5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Р</w:t>
            </w:r>
            <w:r w:rsidR="00163A9D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азработка принципиальной схем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63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1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93FBA3" w14:textId="59F97770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4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1 Расчёт мощности элементов схем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4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99A51" w14:textId="7A561FE9" w:rsidR="00897A51" w:rsidRPr="00897A51" w:rsidRDefault="00000000" w:rsidP="00897A51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5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2</w:t>
            </w:r>
            <w:r w:rsidR="00897A51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8"/>
                <w:szCs w:val="28"/>
              </w:rPr>
              <w:t xml:space="preserve"> </w:t>
            </w:r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Расчёт нагрузки светодиодов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5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120A2B" w14:textId="5D8D5BA9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6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3 Микроконтроллеры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6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9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CC6F2" w14:textId="5B6851F4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7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4 Датчик температуры и влажности воздуха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7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19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091C04" w14:textId="0C6BD9DD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8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5 Датчик освещенност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8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20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8480B9" w14:textId="0FABAD86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69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6 Датчик атмосферного давления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69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20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4B06AF" w14:textId="725D76A4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70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7 Модуль вывода информации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70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20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4C3A5E" w14:textId="6028C294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71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8 Модуль управления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71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20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681D56" w14:textId="010D72DF" w:rsidR="00897A51" w:rsidRPr="00897A51" w:rsidRDefault="00000000" w:rsidP="00897A51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8"/>
              <w:szCs w:val="28"/>
            </w:rPr>
          </w:pPr>
          <w:hyperlink w:anchor="_Toc151326272" w:history="1">
            <w:r w:rsidR="00897A51" w:rsidRPr="00897A51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sz w:val="28"/>
                <w:szCs w:val="28"/>
              </w:rPr>
              <w:t>5.9 Модуль питания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instrText xml:space="preserve"> PAGEREF _Toc151326272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t>20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3A4960" w14:textId="65F1F3EF" w:rsidR="00897A51" w:rsidRPr="00163A9D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3" w:history="1"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Заключение</w: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3 \h </w:instrTex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1</w: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1DDF9C" w14:textId="6B4CCE35" w:rsidR="00897A51" w:rsidRPr="00163A9D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4" w:history="1"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С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sz w:val="28"/>
                <w:szCs w:val="28"/>
                <w:lang w:eastAsia="ru-RU"/>
                <w14:ligatures w14:val="none"/>
              </w:rPr>
              <w:t>писок использованных источников</w: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4 \h </w:instrTex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2</w:t>
            </w:r>
            <w:r w:rsidR="00897A51" w:rsidRPr="00163A9D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18478D" w14:textId="465B0498" w:rsidR="00897A51" w:rsidRPr="00897A51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5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П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иложение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А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(обязательное)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5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4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7DCAEF" w14:textId="0918DA0D" w:rsidR="00897A51" w:rsidRPr="00897A51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6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П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иложение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Б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(обязательное)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6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5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EFD13" w14:textId="4B379392" w:rsidR="00897A51" w:rsidRPr="00897A51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7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П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иложение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В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(обязательное)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7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6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9FC255" w14:textId="7465427D" w:rsidR="00897A51" w:rsidRPr="00897A51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8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П</w:t>
            </w:r>
            <w:r w:rsidR="00163A9D" w:rsidRP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иложение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Г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(обязательное)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8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7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EEF73E" w14:textId="01955779" w:rsidR="00897A51" w:rsidRPr="00897A51" w:rsidRDefault="00000000" w:rsidP="00897A51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sz w:val="28"/>
              <w:szCs w:val="28"/>
            </w:rPr>
          </w:pPr>
          <w:hyperlink w:anchor="_Toc151326279" w:history="1"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П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>риложение</w:t>
            </w:r>
            <w:r w:rsidR="00897A51" w:rsidRPr="00897A51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Д</w:t>
            </w:r>
            <w:r w:rsidR="00163A9D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sz w:val="28"/>
                <w:szCs w:val="28"/>
              </w:rPr>
              <w:t xml:space="preserve"> (обязательное) 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ab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begin"/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instrText xml:space="preserve"> PAGEREF _Toc151326279 \h </w:instrTex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separate"/>
            </w:r>
            <w:r w:rsidR="0041734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t>28</w:t>
            </w:r>
            <w:r w:rsidR="00897A51" w:rsidRPr="00897A51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95B8A3" w14:textId="068FE07D" w:rsidR="008C5853" w:rsidRPr="00897A51" w:rsidRDefault="008C5853" w:rsidP="00897A51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897A51">
            <w:rPr>
              <w:rFonts w:ascii="Times New Roman" w:hAnsi="Times New Roman" w:cs="Times New Roman"/>
              <w:noProof/>
              <w:sz w:val="28"/>
              <w:szCs w:val="28"/>
            </w:rPr>
            <w:fldChar w:fldCharType="end"/>
          </w:r>
        </w:p>
      </w:sdtContent>
    </w:sdt>
    <w:p w14:paraId="3D4A1DA1" w14:textId="7AE8EB3F" w:rsidR="00EC78E8" w:rsidRDefault="00EC78E8" w:rsidP="00D87492">
      <w:pPr>
        <w:pStyle w:val="Heading1"/>
        <w:spacing w:before="0"/>
        <w:jc w:val="center"/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</w:pPr>
      <w:bookmarkStart w:id="2" w:name="_Toc151326237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ВВЕДЕНИЕ</w:t>
      </w:r>
      <w:bookmarkEnd w:id="1"/>
      <w:bookmarkEnd w:id="0"/>
      <w:bookmarkEnd w:id="2"/>
    </w:p>
    <w:p w14:paraId="33A3AE0E" w14:textId="77777777" w:rsidR="00D87492" w:rsidRPr="00D87492" w:rsidRDefault="00D87492" w:rsidP="00D87492">
      <w:pPr>
        <w:spacing w:after="0"/>
        <w:rPr>
          <w:lang w:eastAsia="ru-RU"/>
        </w:rPr>
      </w:pPr>
    </w:p>
    <w:p w14:paraId="5F5F7EC1" w14:textId="4BD35DC7" w:rsidR="00EC78E8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6341">
        <w:rPr>
          <w:rFonts w:ascii="Times New Roman" w:hAnsi="Times New Roman" w:cs="Times New Roman"/>
          <w:sz w:val="28"/>
          <w:szCs w:val="28"/>
        </w:rPr>
        <w:t>Темой данного курсового проекта является</w:t>
      </w:r>
      <w:r w:rsidRPr="00186B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работка микропроцессорного устройства на базе микроконтроллера. Задачей является реализация устройства контроля параметро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8EA713" w14:textId="2F2D7E06" w:rsidR="00EC78E8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95B">
        <w:rPr>
          <w:rFonts w:ascii="Times New Roman" w:hAnsi="Times New Roman" w:cs="Times New Roman"/>
          <w:sz w:val="28"/>
          <w:szCs w:val="28"/>
        </w:rPr>
        <w:t>По статистике, 90 % времени люди проводят в помещениях. Поэтому очень важно в зданиях обеспечить комфортные параметры микроклимата. После дома и работы наиболее популярным местом пребывания являются торгово</w:t>
      </w:r>
      <w:r w:rsidRPr="00F0395B">
        <w:rPr>
          <w:rFonts w:ascii="Times New Roman" w:hAnsi="Times New Roman" w:cs="Times New Roman"/>
          <w:sz w:val="28"/>
          <w:szCs w:val="28"/>
        </w:rPr>
        <w:noBreakHyphen/>
        <w:t xml:space="preserve">развлекательные центры и супермаркеты. Именно мониторинг микроклимата 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х был выбран в качестве темы курсового проекта</w:t>
      </w:r>
      <w:r w:rsidRPr="00F0395B">
        <w:rPr>
          <w:rFonts w:ascii="Times New Roman" w:hAnsi="Times New Roman" w:cs="Times New Roman"/>
          <w:sz w:val="28"/>
          <w:szCs w:val="28"/>
        </w:rPr>
        <w:t>.</w:t>
      </w:r>
    </w:p>
    <w:p w14:paraId="14AC7280" w14:textId="66B20AEE" w:rsidR="00EC78E8" w:rsidRPr="004500F5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26E9">
        <w:rPr>
          <w:rFonts w:ascii="Times New Roman" w:hAnsi="Times New Roman" w:cs="Times New Roman"/>
          <w:sz w:val="28"/>
          <w:szCs w:val="28"/>
        </w:rPr>
        <w:t>Главная цель всех требований к микроклимату – обеспечение условий для комфортного пребывания людей. Важно, чтобы значения температуры, влажност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F26E9">
        <w:rPr>
          <w:rFonts w:ascii="Times New Roman" w:hAnsi="Times New Roman" w:cs="Times New Roman"/>
          <w:sz w:val="28"/>
          <w:szCs w:val="28"/>
        </w:rPr>
        <w:t xml:space="preserve"> давления</w:t>
      </w:r>
      <w:r>
        <w:rPr>
          <w:rFonts w:ascii="Times New Roman" w:hAnsi="Times New Roman" w:cs="Times New Roman"/>
          <w:sz w:val="28"/>
          <w:szCs w:val="28"/>
        </w:rPr>
        <w:t xml:space="preserve"> и освещенности</w:t>
      </w:r>
      <w:r w:rsidRPr="00DF26E9">
        <w:rPr>
          <w:rFonts w:ascii="Times New Roman" w:hAnsi="Times New Roman" w:cs="Times New Roman"/>
          <w:sz w:val="28"/>
          <w:szCs w:val="28"/>
        </w:rPr>
        <w:t xml:space="preserve"> позволяли посетителям находиться в здании продолжительное время без неприятных ощущений. Однако недоработки в проектировании систем микроклимата влекут за собой целый ряд негативных последствий. Например, пониженная влажность может испортить деревянную мебель, технику, продукты, вызвать статическое электричество. Страдает и имидж торгового зала: покупатели вряд ли захотят возвращаться ту</w:t>
      </w:r>
      <w:r w:rsidRPr="00DF26E9">
        <w:rPr>
          <w:rFonts w:ascii="Times New Roman" w:hAnsi="Times New Roman" w:cs="Times New Roman"/>
          <w:sz w:val="28"/>
          <w:szCs w:val="28"/>
        </w:rPr>
        <w:softHyphen/>
        <w:t>да, где слишком душно или жарко.</w:t>
      </w:r>
      <w:r>
        <w:rPr>
          <w:rFonts w:ascii="Times New Roman" w:hAnsi="Times New Roman" w:cs="Times New Roman"/>
          <w:sz w:val="28"/>
          <w:szCs w:val="28"/>
        </w:rPr>
        <w:t xml:space="preserve"> Именно поэтому так важно отслеживать и при необходимости корректировать параметры микроклимата 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6B14FDF" w14:textId="77777777" w:rsidR="00EC78E8" w:rsidRPr="003142F2" w:rsidRDefault="00EC78E8" w:rsidP="00F9727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жность, стоимость, функциональность и размеры. Затем необходимо собрать устройство и разработать программное обеспечение для корректной обработ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4B5200C4" w14:textId="77777777" w:rsidR="00EC78E8" w:rsidRPr="00E85B07" w:rsidRDefault="00EC78E8" w:rsidP="00F97275">
      <w:pPr>
        <w:rPr>
          <w:lang w:eastAsia="ru-RU"/>
        </w:rPr>
      </w:pPr>
      <w:r>
        <w:rPr>
          <w:lang w:eastAsia="ru-RU"/>
        </w:rPr>
        <w:br w:type="page"/>
      </w:r>
    </w:p>
    <w:p w14:paraId="23F4487B" w14:textId="18223D39" w:rsidR="00EC78E8" w:rsidRDefault="00EC78E8" w:rsidP="00430269">
      <w:pPr>
        <w:pStyle w:val="ListParagraph"/>
        <w:numPr>
          <w:ilvl w:val="0"/>
          <w:numId w:val="1"/>
        </w:numPr>
        <w:ind w:left="993" w:hanging="284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3" w:name="_Toc149556488"/>
      <w:bookmarkStart w:id="4" w:name="_Toc150091900"/>
      <w:bookmarkStart w:id="5" w:name="_Toc151326238"/>
      <w:r w:rsidRPr="00355C7E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ОБЗОР ЛИТЕРАТУРЫ</w:t>
      </w:r>
      <w:bookmarkEnd w:id="3"/>
      <w:bookmarkEnd w:id="4"/>
      <w:bookmarkEnd w:id="5"/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 xml:space="preserve"> </w:t>
      </w:r>
    </w:p>
    <w:p w14:paraId="6D8D5206" w14:textId="77777777" w:rsidR="00EC78E8" w:rsidRDefault="00EC78E8" w:rsidP="00D87492">
      <w:pPr>
        <w:spacing w:after="0"/>
        <w:rPr>
          <w:lang w:eastAsia="ru-RU"/>
        </w:rPr>
      </w:pPr>
    </w:p>
    <w:p w14:paraId="6190AAFC" w14:textId="77777777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" w:name="_Toc149556489"/>
      <w:bookmarkStart w:id="7" w:name="_Toc150091901"/>
      <w:bookmarkStart w:id="8" w:name="_Toc151326239"/>
      <w:r w:rsidRPr="0070330D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Требования к проектируемому устройству</w:t>
      </w:r>
      <w:bookmarkEnd w:id="6"/>
      <w:bookmarkEnd w:id="7"/>
      <w:bookmarkEnd w:id="8"/>
    </w:p>
    <w:p w14:paraId="05FC7AAA" w14:textId="77777777" w:rsidR="00EC78E8" w:rsidRDefault="00EC78E8" w:rsidP="00F97275">
      <w:pPr>
        <w:spacing w:after="0"/>
        <w:rPr>
          <w:lang w:eastAsia="ru-RU"/>
        </w:rPr>
      </w:pPr>
    </w:p>
    <w:p w14:paraId="41FA7B90" w14:textId="575A37D5" w:rsidR="00EC78E8" w:rsidRPr="00FB3AF1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Разрабатываемое микропроцессорное устройство выполняет функции контроля параметров </w:t>
      </w:r>
      <w:r>
        <w:rPr>
          <w:rFonts w:ascii="Times New Roman" w:hAnsi="Times New Roman" w:cs="Times New Roman"/>
          <w:sz w:val="28"/>
          <w:szCs w:val="28"/>
          <w:lang w:eastAsia="ru-RU"/>
        </w:rPr>
        <w:t>супермаркета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: измеряет температуру воздуха, определяет влажность </w:t>
      </w:r>
      <w:r>
        <w:rPr>
          <w:rFonts w:ascii="Times New Roman" w:hAnsi="Times New Roman" w:cs="Times New Roman"/>
          <w:sz w:val="28"/>
          <w:szCs w:val="28"/>
          <w:lang w:eastAsia="ru-RU"/>
        </w:rPr>
        <w:t>воздуха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, измеряет </w:t>
      </w:r>
      <w:r>
        <w:rPr>
          <w:rFonts w:ascii="Times New Roman" w:hAnsi="Times New Roman" w:cs="Times New Roman"/>
          <w:sz w:val="28"/>
          <w:szCs w:val="28"/>
          <w:lang w:eastAsia="ru-RU"/>
        </w:rPr>
        <w:t>атмосферное давление и определяет уровень освещенности.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 Также выводит полученную информацию на устройство отображения информации (дисплей), информирует пользователя о несоответствии параметров </w:t>
      </w:r>
      <w:r>
        <w:rPr>
          <w:rFonts w:ascii="Times New Roman" w:hAnsi="Times New Roman" w:cs="Times New Roman"/>
          <w:sz w:val="28"/>
          <w:szCs w:val="28"/>
          <w:lang w:eastAsia="ru-RU"/>
        </w:rPr>
        <w:t>микроклимата помещения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. Для решения этих задач в состав устройства должны входить: </w:t>
      </w:r>
    </w:p>
    <w:p w14:paraId="416318CE" w14:textId="47C074C9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микроконтроллер;</w:t>
      </w:r>
    </w:p>
    <w:p w14:paraId="11BB7A58" w14:textId="43558C71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датчик температуры воздуха;</w:t>
      </w:r>
    </w:p>
    <w:p w14:paraId="60513DD6" w14:textId="16595BE9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датчик </w:t>
      </w:r>
      <w:r w:rsidR="00EC78E8">
        <w:rPr>
          <w:rFonts w:ascii="Times New Roman" w:hAnsi="Times New Roman" w:cs="Times New Roman"/>
          <w:sz w:val="28"/>
          <w:szCs w:val="28"/>
          <w:lang w:eastAsia="ru-RU"/>
        </w:rPr>
        <w:t>атмосферного давления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27BE199A" w14:textId="462E56AD" w:rsidR="00EC78E8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датчик влажности воздуха;</w:t>
      </w:r>
    </w:p>
    <w:p w14:paraId="42E90123" w14:textId="47B0944A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>
        <w:rPr>
          <w:rFonts w:ascii="Times New Roman" w:hAnsi="Times New Roman" w:cs="Times New Roman"/>
          <w:sz w:val="28"/>
          <w:szCs w:val="28"/>
          <w:lang w:eastAsia="ru-RU"/>
        </w:rPr>
        <w:t>датчик освещенности;</w:t>
      </w:r>
    </w:p>
    <w:p w14:paraId="7FDD6D88" w14:textId="27AD32A2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устройство отображения информации (дисплей);</w:t>
      </w:r>
    </w:p>
    <w:p w14:paraId="6CC00818" w14:textId="01B918CE" w:rsidR="00EC78E8" w:rsidRPr="00FB3AF1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светодиоды для индикации;</w:t>
      </w:r>
    </w:p>
    <w:p w14:paraId="1E036D24" w14:textId="523DE58E" w:rsidR="00EC78E8" w:rsidRPr="0022430D" w:rsidRDefault="0043026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FB3AF1">
        <w:rPr>
          <w:rFonts w:ascii="Times New Roman" w:hAnsi="Times New Roman" w:cs="Times New Roman"/>
          <w:sz w:val="28"/>
          <w:szCs w:val="28"/>
          <w:lang w:eastAsia="ru-RU"/>
        </w:rPr>
        <w:t>органы управления.</w:t>
      </w:r>
    </w:p>
    <w:p w14:paraId="047ED1A1" w14:textId="77777777" w:rsidR="00EC78E8" w:rsidRPr="00FB3AF1" w:rsidRDefault="00EC78E8" w:rsidP="00F97275">
      <w:pPr>
        <w:spacing w:after="0"/>
        <w:rPr>
          <w:lang w:eastAsia="ru-RU"/>
        </w:rPr>
      </w:pPr>
    </w:p>
    <w:p w14:paraId="103CAEE9" w14:textId="70CF402F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9" w:name="_Toc149556490"/>
      <w:bookmarkStart w:id="10" w:name="_Toc150091902"/>
      <w:bookmarkStart w:id="11" w:name="_Toc151326240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Микроконтроллеры</w:t>
      </w:r>
      <w:bookmarkEnd w:id="9"/>
      <w:bookmarkEnd w:id="10"/>
      <w:bookmarkEnd w:id="11"/>
    </w:p>
    <w:p w14:paraId="030ED493" w14:textId="77777777" w:rsidR="00EC78E8" w:rsidRDefault="00EC78E8" w:rsidP="00F97275">
      <w:pPr>
        <w:spacing w:after="0"/>
        <w:rPr>
          <w:lang w:eastAsia="ru-RU"/>
        </w:rPr>
      </w:pPr>
    </w:p>
    <w:p w14:paraId="6AFDBA28" w14:textId="733456B0" w:rsidR="00EC78E8" w:rsidRPr="003C0142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C0142">
        <w:rPr>
          <w:rFonts w:ascii="Times New Roman" w:hAnsi="Times New Roman" w:cs="Times New Roman"/>
          <w:sz w:val="28"/>
          <w:szCs w:val="28"/>
          <w:lang w:eastAsia="ru-RU"/>
        </w:rPr>
        <w:t>Существует огромное разнообразие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микроконтроллер</w:t>
      </w:r>
      <w:r>
        <w:rPr>
          <w:rFonts w:ascii="Times New Roman" w:hAnsi="Times New Roman" w:cs="Times New Roman"/>
          <w:sz w:val="28"/>
          <w:szCs w:val="28"/>
          <w:lang w:eastAsia="ru-RU"/>
        </w:rPr>
        <w:t>ов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. Все они отличаются размерами,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количеством памяти, количеством и разнообразием входов/выходов и другими характеристиками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. Для сравнения был</w:t>
      </w:r>
      <w:r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выбран</w:t>
      </w:r>
      <w:r>
        <w:rPr>
          <w:rFonts w:ascii="Times New Roman" w:hAnsi="Times New Roman" w:cs="Times New Roman"/>
          <w:sz w:val="28"/>
          <w:szCs w:val="28"/>
          <w:lang w:eastAsia="ru-RU"/>
        </w:rPr>
        <w:t>ы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икроконтроллеры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ATmega</w:t>
      </w:r>
      <w:proofErr w:type="spellEnd"/>
      <w:proofErr w:type="gramStart"/>
      <w:r w:rsidRPr="007E65B2">
        <w:rPr>
          <w:rFonts w:ascii="Times New Roman" w:hAnsi="Times New Roman" w:cs="Times New Roman"/>
          <w:sz w:val="28"/>
          <w:szCs w:val="28"/>
          <w:lang w:eastAsia="ru-RU"/>
        </w:rPr>
        <w:t xml:space="preserve">328, </w:t>
      </w:r>
      <w:r w:rsidRPr="005E130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ATmega</w:t>
      </w:r>
      <w:proofErr w:type="spellEnd"/>
      <w:proofErr w:type="gramEnd"/>
      <w:r w:rsidR="00F97275">
        <w:rPr>
          <w:rFonts w:ascii="Times New Roman" w:hAnsi="Times New Roman" w:cs="Times New Roman"/>
          <w:sz w:val="28"/>
          <w:szCs w:val="28"/>
          <w:lang w:eastAsia="ru-RU"/>
        </w:rPr>
        <w:t>32А</w:t>
      </w:r>
      <w:r w:rsidRPr="005E130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RM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rtex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>7.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Результаты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х 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сравнения приведены в таблице 1.1.</w:t>
      </w:r>
    </w:p>
    <w:p w14:paraId="22DB7790" w14:textId="77777777" w:rsidR="00EC78E8" w:rsidRPr="003C0142" w:rsidRDefault="00EC78E8" w:rsidP="00F97275">
      <w:pPr>
        <w:spacing w:after="0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</w:p>
    <w:p w14:paraId="5886906D" w14:textId="77777777" w:rsidR="00EC78E8" w:rsidRPr="003C0142" w:rsidRDefault="00EC78E8" w:rsidP="00F97275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 w:rsidRPr="003C0142">
        <w:rPr>
          <w:rFonts w:ascii="Times New Roman" w:hAnsi="Times New Roman" w:cs="Times New Roman"/>
          <w:sz w:val="28"/>
          <w:szCs w:val="28"/>
          <w:lang w:eastAsia="ru-RU"/>
        </w:rPr>
        <w:t>Таблица 1.1 — Сравнение микроконтроллеров</w:t>
      </w:r>
    </w:p>
    <w:tbl>
      <w:tblPr>
        <w:tblStyle w:val="TableGrid"/>
        <w:tblW w:w="9344" w:type="dxa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EC78E8" w:rsidRPr="003C0142" w14:paraId="41EEF2FC" w14:textId="77777777" w:rsidTr="00365C95">
        <w:trPr>
          <w:trHeight w:val="637"/>
        </w:trPr>
        <w:tc>
          <w:tcPr>
            <w:tcW w:w="2688" w:type="dxa"/>
            <w:shd w:val="clear" w:color="auto" w:fill="auto"/>
            <w:vAlign w:val="center"/>
          </w:tcPr>
          <w:p w14:paraId="3D5F7985" w14:textId="77777777" w:rsidR="00EC78E8" w:rsidRPr="003C0142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Параметры</w:t>
            </w:r>
            <w:proofErr w:type="spellEnd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 xml:space="preserve"> </w:t>
            </w: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12C5A794" w14:textId="77777777" w:rsidR="00EC78E8" w:rsidRPr="003C0142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328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3BA9E73" w14:textId="611B979B" w:rsidR="00EC78E8" w:rsidRPr="0075658C" w:rsidRDefault="00EC78E8" w:rsidP="00F97275">
            <w:pPr>
              <w:rPr>
                <w:rFonts w:ascii="Times New Roman" w:hAnsi="Times New Roman" w:cs="Times New Roman"/>
                <w:bCs/>
                <w:lang w:eastAsia="ru-RU"/>
              </w:rPr>
            </w:pPr>
            <w:proofErr w:type="spellStart"/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</w:t>
            </w:r>
            <w:proofErr w:type="spellEnd"/>
            <w:r w:rsidR="00F97275">
              <w:rPr>
                <w:rFonts w:ascii="Times New Roman" w:hAnsi="Times New Roman" w:cs="Times New Roman"/>
                <w:bCs/>
                <w:lang w:eastAsia="ru-RU"/>
              </w:rPr>
              <w:t>32А</w:t>
            </w:r>
          </w:p>
        </w:tc>
        <w:tc>
          <w:tcPr>
            <w:tcW w:w="1979" w:type="dxa"/>
            <w:vAlign w:val="center"/>
          </w:tcPr>
          <w:p w14:paraId="695D78C4" w14:textId="77777777" w:rsidR="00EC78E8" w:rsidRPr="007229D4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>ARM Cortex-A7</w:t>
            </w:r>
          </w:p>
        </w:tc>
      </w:tr>
      <w:tr w:rsidR="00EC78E8" w:rsidRPr="003C0142" w14:paraId="4665F4CE" w14:textId="77777777" w:rsidTr="00365C95">
        <w:trPr>
          <w:trHeight w:val="407"/>
        </w:trPr>
        <w:tc>
          <w:tcPr>
            <w:tcW w:w="2688" w:type="dxa"/>
            <w:vAlign w:val="center"/>
          </w:tcPr>
          <w:p w14:paraId="06EC8A1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Входное напряжение</w:t>
            </w:r>
          </w:p>
        </w:tc>
        <w:tc>
          <w:tcPr>
            <w:tcW w:w="2551" w:type="dxa"/>
            <w:vAlign w:val="center"/>
          </w:tcPr>
          <w:p w14:paraId="3B7A2DF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7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– </w:t>
            </w:r>
            <w:r w:rsidRPr="003C0142">
              <w:rPr>
                <w:rFonts w:ascii="Times New Roman" w:hAnsi="Times New Roman" w:cs="Times New Roman"/>
                <w:lang w:eastAsia="ru-RU"/>
              </w:rPr>
              <w:t>12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В</w:t>
            </w:r>
          </w:p>
        </w:tc>
        <w:tc>
          <w:tcPr>
            <w:tcW w:w="2126" w:type="dxa"/>
            <w:vAlign w:val="center"/>
          </w:tcPr>
          <w:p w14:paraId="5942D4A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 xml:space="preserve">4,5 – 5,5 В </w:t>
            </w:r>
          </w:p>
        </w:tc>
        <w:tc>
          <w:tcPr>
            <w:tcW w:w="1979" w:type="dxa"/>
            <w:vAlign w:val="center"/>
          </w:tcPr>
          <w:p w14:paraId="73E57FD5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>6 – 2</w:t>
            </w:r>
            <w:r w:rsidRPr="003C0142">
              <w:rPr>
                <w:rFonts w:ascii="Times New Roman" w:hAnsi="Times New Roman" w:cs="Times New Roman"/>
                <w:lang w:eastAsia="ru-RU"/>
              </w:rPr>
              <w:t>8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В</w:t>
            </w:r>
          </w:p>
        </w:tc>
      </w:tr>
      <w:tr w:rsidR="00EC78E8" w:rsidRPr="003C0142" w14:paraId="7809D07F" w14:textId="77777777" w:rsidTr="00365C95">
        <w:trPr>
          <w:trHeight w:val="414"/>
        </w:trPr>
        <w:tc>
          <w:tcPr>
            <w:tcW w:w="2688" w:type="dxa"/>
            <w:vAlign w:val="center"/>
          </w:tcPr>
          <w:p w14:paraId="506D685D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Флэш-память</w:t>
            </w:r>
          </w:p>
        </w:tc>
        <w:tc>
          <w:tcPr>
            <w:tcW w:w="2551" w:type="dxa"/>
            <w:vAlign w:val="center"/>
          </w:tcPr>
          <w:p w14:paraId="10499659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2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Кб</w:t>
            </w:r>
          </w:p>
        </w:tc>
        <w:tc>
          <w:tcPr>
            <w:tcW w:w="2126" w:type="dxa"/>
            <w:vAlign w:val="center"/>
          </w:tcPr>
          <w:p w14:paraId="721990A6" w14:textId="46CC42EB" w:rsidR="00EC78E8" w:rsidRPr="003C0142" w:rsidRDefault="009E6479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>32</w:t>
            </w:r>
            <w:r w:rsidR="00EC78E8" w:rsidRPr="007229D4">
              <w:rPr>
                <w:rFonts w:ascii="Times New Roman" w:hAnsi="Times New Roman" w:cs="Times New Roman"/>
                <w:lang w:eastAsia="ru-RU"/>
              </w:rPr>
              <w:t xml:space="preserve"> Кб</w:t>
            </w:r>
          </w:p>
        </w:tc>
        <w:tc>
          <w:tcPr>
            <w:tcW w:w="1979" w:type="dxa"/>
            <w:vAlign w:val="center"/>
          </w:tcPr>
          <w:p w14:paraId="59CF129C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 xml:space="preserve">порт для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microCD</w:t>
            </w:r>
            <w:proofErr w:type="spellEnd"/>
          </w:p>
        </w:tc>
      </w:tr>
      <w:tr w:rsidR="00EC78E8" w:rsidRPr="003C0142" w14:paraId="454387CB" w14:textId="77777777" w:rsidTr="00365C95">
        <w:trPr>
          <w:trHeight w:val="414"/>
        </w:trPr>
        <w:tc>
          <w:tcPr>
            <w:tcW w:w="2688" w:type="dxa"/>
            <w:vAlign w:val="center"/>
          </w:tcPr>
          <w:p w14:paraId="2B909292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ЗУ</w:t>
            </w:r>
          </w:p>
        </w:tc>
        <w:tc>
          <w:tcPr>
            <w:tcW w:w="2551" w:type="dxa"/>
            <w:vAlign w:val="center"/>
          </w:tcPr>
          <w:p w14:paraId="6453BD62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2 Кб</w:t>
            </w:r>
          </w:p>
        </w:tc>
        <w:tc>
          <w:tcPr>
            <w:tcW w:w="2126" w:type="dxa"/>
            <w:vAlign w:val="center"/>
          </w:tcPr>
          <w:p w14:paraId="7B954A57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 xml:space="preserve"> 2 Кб</w:t>
            </w:r>
          </w:p>
        </w:tc>
        <w:tc>
          <w:tcPr>
            <w:tcW w:w="1979" w:type="dxa"/>
            <w:vAlign w:val="center"/>
          </w:tcPr>
          <w:p w14:paraId="2951E178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1024 Мб</w:t>
            </w:r>
          </w:p>
        </w:tc>
      </w:tr>
      <w:tr w:rsidR="00EC78E8" w:rsidRPr="003C0142" w14:paraId="2A2CED0E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ABD505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Тактовая частота</w:t>
            </w:r>
          </w:p>
        </w:tc>
        <w:tc>
          <w:tcPr>
            <w:tcW w:w="2551" w:type="dxa"/>
            <w:vAlign w:val="center"/>
          </w:tcPr>
          <w:p w14:paraId="5BC0BC8D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16 МГц</w:t>
            </w:r>
          </w:p>
        </w:tc>
        <w:tc>
          <w:tcPr>
            <w:tcW w:w="2126" w:type="dxa"/>
            <w:vAlign w:val="center"/>
          </w:tcPr>
          <w:p w14:paraId="0C0E52F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16 МГц</w:t>
            </w:r>
          </w:p>
        </w:tc>
        <w:tc>
          <w:tcPr>
            <w:tcW w:w="1979" w:type="dxa"/>
            <w:vAlign w:val="center"/>
          </w:tcPr>
          <w:p w14:paraId="1C920DED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900 МГц</w:t>
            </w:r>
          </w:p>
        </w:tc>
      </w:tr>
      <w:tr w:rsidR="00EC78E8" w:rsidRPr="003C0142" w14:paraId="75C6587D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188EEF28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зрядность</w:t>
            </w:r>
          </w:p>
        </w:tc>
        <w:tc>
          <w:tcPr>
            <w:tcW w:w="2551" w:type="dxa"/>
            <w:vAlign w:val="center"/>
          </w:tcPr>
          <w:p w14:paraId="3E79866E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8 бит</w:t>
            </w:r>
          </w:p>
        </w:tc>
        <w:tc>
          <w:tcPr>
            <w:tcW w:w="2126" w:type="dxa"/>
            <w:vAlign w:val="center"/>
          </w:tcPr>
          <w:p w14:paraId="57270CF1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8 бит</w:t>
            </w:r>
          </w:p>
        </w:tc>
        <w:tc>
          <w:tcPr>
            <w:tcW w:w="1979" w:type="dxa"/>
            <w:vAlign w:val="center"/>
          </w:tcPr>
          <w:p w14:paraId="1028515F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2 бит</w:t>
            </w:r>
          </w:p>
        </w:tc>
      </w:tr>
      <w:tr w:rsidR="00EC78E8" w:rsidRPr="003C0142" w14:paraId="11E0C940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553DAF57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>Количество входов/выходов</w:t>
            </w:r>
          </w:p>
        </w:tc>
        <w:tc>
          <w:tcPr>
            <w:tcW w:w="2551" w:type="dxa"/>
            <w:vAlign w:val="center"/>
          </w:tcPr>
          <w:p w14:paraId="3A7C873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 xml:space="preserve">28 </w:t>
            </w:r>
            <w:proofErr w:type="spellStart"/>
            <w:r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  <w:tc>
          <w:tcPr>
            <w:tcW w:w="2126" w:type="dxa"/>
            <w:vAlign w:val="center"/>
          </w:tcPr>
          <w:p w14:paraId="565CA81E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 xml:space="preserve">40 </w:t>
            </w:r>
            <w:proofErr w:type="spellStart"/>
            <w:r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  <w:tc>
          <w:tcPr>
            <w:tcW w:w="1979" w:type="dxa"/>
            <w:vAlign w:val="center"/>
          </w:tcPr>
          <w:p w14:paraId="3BAA5DE4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 xml:space="preserve">26 </w:t>
            </w:r>
            <w:proofErr w:type="spellStart"/>
            <w:r w:rsidRPr="003C0142"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</w:tr>
      <w:tr w:rsidR="00EC78E8" w:rsidRPr="003C0142" w14:paraId="63B9589D" w14:textId="77777777" w:rsidTr="00214F88">
        <w:trPr>
          <w:trHeight w:val="551"/>
        </w:trPr>
        <w:tc>
          <w:tcPr>
            <w:tcW w:w="2688" w:type="dxa"/>
            <w:tcBorders>
              <w:bottom w:val="single" w:sz="4" w:space="0" w:color="auto"/>
            </w:tcBorders>
            <w:vAlign w:val="center"/>
          </w:tcPr>
          <w:p w14:paraId="7795526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Выходное напряжение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vAlign w:val="center"/>
          </w:tcPr>
          <w:p w14:paraId="3687DF9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15995C21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  <w:tc>
          <w:tcPr>
            <w:tcW w:w="1979" w:type="dxa"/>
            <w:tcBorders>
              <w:bottom w:val="single" w:sz="4" w:space="0" w:color="auto"/>
            </w:tcBorders>
            <w:vAlign w:val="center"/>
          </w:tcPr>
          <w:p w14:paraId="37702146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</w:tr>
      <w:tr w:rsidR="00EC78E8" w:rsidRPr="003C0142" w14:paraId="7CE2CD75" w14:textId="77777777" w:rsidTr="00214F88">
        <w:trPr>
          <w:trHeight w:val="419"/>
        </w:trPr>
        <w:tc>
          <w:tcPr>
            <w:tcW w:w="2688" w:type="dxa"/>
            <w:tcBorders>
              <w:bottom w:val="nil"/>
            </w:tcBorders>
          </w:tcPr>
          <w:p w14:paraId="5889653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бочая температура</w:t>
            </w:r>
          </w:p>
        </w:tc>
        <w:tc>
          <w:tcPr>
            <w:tcW w:w="2551" w:type="dxa"/>
            <w:tcBorders>
              <w:bottom w:val="nil"/>
            </w:tcBorders>
          </w:tcPr>
          <w:p w14:paraId="29FDA5B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</w:t>
            </w:r>
            <w:r w:rsidRPr="007229D4">
              <w:rPr>
                <w:rFonts w:ascii="Times New Roman" w:hAnsi="Times New Roman" w:cs="Times New Roman"/>
                <w:lang w:eastAsia="ru-RU"/>
              </w:rPr>
              <w:t>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  <w:tc>
          <w:tcPr>
            <w:tcW w:w="2126" w:type="dxa"/>
            <w:tcBorders>
              <w:bottom w:val="nil"/>
            </w:tcBorders>
          </w:tcPr>
          <w:p w14:paraId="02CAF4B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</w:t>
            </w:r>
            <w:r w:rsidRPr="007229D4">
              <w:rPr>
                <w:rFonts w:ascii="Times New Roman" w:hAnsi="Times New Roman" w:cs="Times New Roman"/>
                <w:lang w:eastAsia="ru-RU"/>
              </w:rPr>
              <w:t>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  <w:tc>
          <w:tcPr>
            <w:tcW w:w="1979" w:type="dxa"/>
            <w:tcBorders>
              <w:bottom w:val="nil"/>
            </w:tcBorders>
          </w:tcPr>
          <w:p w14:paraId="3F1AA96F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</w:tr>
    </w:tbl>
    <w:p w14:paraId="22F0CCE2" w14:textId="1D57DB0C" w:rsidR="009E6479" w:rsidRPr="009E6479" w:rsidRDefault="009E6479" w:rsidP="009E647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E6479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TableGrid"/>
        <w:tblW w:w="9344" w:type="dxa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A97F89" w:rsidRPr="003C0142" w14:paraId="436DD380" w14:textId="77777777" w:rsidTr="00EF77D5">
        <w:trPr>
          <w:trHeight w:val="419"/>
        </w:trPr>
        <w:tc>
          <w:tcPr>
            <w:tcW w:w="2688" w:type="dxa"/>
            <w:tcBorders>
              <w:top w:val="single" w:sz="4" w:space="0" w:color="auto"/>
            </w:tcBorders>
            <w:vAlign w:val="center"/>
          </w:tcPr>
          <w:p w14:paraId="4FD3DA7B" w14:textId="1B7BE03C" w:rsidR="00A97F89" w:rsidRPr="003C0142" w:rsidRDefault="00A97F89" w:rsidP="00A97F89">
            <w:pPr>
              <w:rPr>
                <w:rFonts w:ascii="Times New Roman" w:hAnsi="Times New Roman" w:cs="Times New Roman"/>
                <w:lang w:eastAsia="ru-RU"/>
              </w:rPr>
            </w:pP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Параметры</w:t>
            </w:r>
            <w:proofErr w:type="spellEnd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 xml:space="preserve"> </w:t>
            </w: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сравнения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</w:tcBorders>
            <w:vAlign w:val="center"/>
          </w:tcPr>
          <w:p w14:paraId="0D718790" w14:textId="7A561790" w:rsidR="00A97F89" w:rsidRPr="007229D4" w:rsidRDefault="00A97F89" w:rsidP="00A97F89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328</w:t>
            </w:r>
          </w:p>
        </w:tc>
        <w:tc>
          <w:tcPr>
            <w:tcW w:w="2126" w:type="dxa"/>
            <w:tcBorders>
              <w:top w:val="single" w:sz="4" w:space="0" w:color="auto"/>
            </w:tcBorders>
            <w:vAlign w:val="center"/>
          </w:tcPr>
          <w:p w14:paraId="576A61D9" w14:textId="53D2F13D" w:rsidR="00A97F89" w:rsidRPr="007229D4" w:rsidRDefault="00A97F89" w:rsidP="00A97F89">
            <w:pPr>
              <w:rPr>
                <w:rFonts w:ascii="Times New Roman" w:hAnsi="Times New Roman" w:cs="Times New Roman"/>
                <w:lang w:eastAsia="ru-RU"/>
              </w:rPr>
            </w:pPr>
            <w:proofErr w:type="spellStart"/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</w:t>
            </w:r>
            <w:proofErr w:type="spellEnd"/>
            <w:r>
              <w:rPr>
                <w:rFonts w:ascii="Times New Roman" w:hAnsi="Times New Roman" w:cs="Times New Roman"/>
                <w:bCs/>
                <w:lang w:eastAsia="ru-RU"/>
              </w:rPr>
              <w:t>32А</w:t>
            </w:r>
          </w:p>
        </w:tc>
        <w:tc>
          <w:tcPr>
            <w:tcW w:w="1979" w:type="dxa"/>
            <w:tcBorders>
              <w:top w:val="single" w:sz="4" w:space="0" w:color="auto"/>
            </w:tcBorders>
            <w:vAlign w:val="center"/>
          </w:tcPr>
          <w:p w14:paraId="2738A710" w14:textId="5E7D89CC" w:rsidR="00A97F89" w:rsidRPr="003C0142" w:rsidRDefault="00A97F89" w:rsidP="00A97F89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>ARM Cortex-A7</w:t>
            </w:r>
          </w:p>
        </w:tc>
      </w:tr>
      <w:tr w:rsidR="00EC78E8" w:rsidRPr="003C0142" w14:paraId="65BF2AFF" w14:textId="77777777" w:rsidTr="00365C95">
        <w:trPr>
          <w:trHeight w:val="419"/>
        </w:trPr>
        <w:tc>
          <w:tcPr>
            <w:tcW w:w="2688" w:type="dxa"/>
          </w:tcPr>
          <w:p w14:paraId="23F0F2F3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змеры</w:t>
            </w:r>
          </w:p>
        </w:tc>
        <w:tc>
          <w:tcPr>
            <w:tcW w:w="2551" w:type="dxa"/>
          </w:tcPr>
          <w:p w14:paraId="6DA5080D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39.75 мм × 14.73 мм</w:t>
            </w:r>
          </w:p>
        </w:tc>
        <w:tc>
          <w:tcPr>
            <w:tcW w:w="2126" w:type="dxa"/>
          </w:tcPr>
          <w:p w14:paraId="6F32C844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45,4 мм × 18,5 мм</w:t>
            </w:r>
          </w:p>
        </w:tc>
        <w:tc>
          <w:tcPr>
            <w:tcW w:w="1979" w:type="dxa"/>
          </w:tcPr>
          <w:p w14:paraId="0A39C820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85.6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мм</w:t>
            </w:r>
            <w:proofErr w:type="spellEnd"/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× 56.5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мм</w:t>
            </w:r>
            <w:proofErr w:type="spellEnd"/>
          </w:p>
        </w:tc>
      </w:tr>
    </w:tbl>
    <w:p w14:paraId="4087992B" w14:textId="77777777" w:rsidR="009E6479" w:rsidRDefault="009E6479" w:rsidP="009E6479">
      <w:pPr>
        <w:rPr>
          <w:lang w:eastAsia="ru-RU"/>
        </w:rPr>
      </w:pPr>
    </w:p>
    <w:p w14:paraId="39AAB99C" w14:textId="65A45B8E" w:rsidR="009E6479" w:rsidRPr="004E7F0A" w:rsidRDefault="009E6479" w:rsidP="0043026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Pr="004E7F0A">
        <w:rPr>
          <w:rFonts w:ascii="Times New Roman" w:hAnsi="Times New Roman" w:cs="Times New Roman"/>
          <w:sz w:val="28"/>
          <w:szCs w:val="28"/>
        </w:rPr>
        <w:t>[</w:t>
      </w:r>
      <w:r w:rsidR="00FA595F" w:rsidRPr="00FA595F">
        <w:rPr>
          <w:rFonts w:ascii="Times New Roman" w:hAnsi="Times New Roman" w:cs="Times New Roman"/>
          <w:sz w:val="28"/>
          <w:szCs w:val="28"/>
        </w:rPr>
        <w:t>2, 3, 4</w:t>
      </w:r>
      <w:r w:rsidRPr="004E7F0A">
        <w:rPr>
          <w:rFonts w:ascii="Times New Roman" w:hAnsi="Times New Roman" w:cs="Times New Roman"/>
          <w:sz w:val="28"/>
          <w:szCs w:val="28"/>
        </w:rPr>
        <w:t>].</w:t>
      </w:r>
    </w:p>
    <w:p w14:paraId="23ACDD18" w14:textId="77777777" w:rsidR="009E6479" w:rsidRPr="009E6479" w:rsidRDefault="009E6479" w:rsidP="009E6479">
      <w:pPr>
        <w:spacing w:after="0"/>
        <w:rPr>
          <w:lang w:eastAsia="ru-RU"/>
        </w:rPr>
      </w:pPr>
    </w:p>
    <w:p w14:paraId="71E15B64" w14:textId="25301913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2" w:name="_Toc149556491"/>
      <w:bookmarkStart w:id="13" w:name="_Toc150091903"/>
      <w:bookmarkStart w:id="14" w:name="_Toc151326241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температуры воздуха</w:t>
      </w:r>
      <w:bookmarkEnd w:id="12"/>
      <w:bookmarkEnd w:id="13"/>
      <w:bookmarkEnd w:id="14"/>
    </w:p>
    <w:p w14:paraId="6D7BF49A" w14:textId="77777777" w:rsidR="00EC78E8" w:rsidRDefault="00EC78E8" w:rsidP="009E6479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76399BA" w14:textId="77777777" w:rsidR="00EC78E8" w:rsidRPr="001600F1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годняшний день можно найти большое количество различных датчиков температуры. Их основные отличия обусловлены областями применения. Для сравнения была выбрана линейка наиболее распространенных датчиков сери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2.</w:t>
      </w:r>
    </w:p>
    <w:p w14:paraId="530D500F" w14:textId="77777777" w:rsidR="00EC78E8" w:rsidRDefault="00EC78E8" w:rsidP="009E6479">
      <w:pPr>
        <w:spacing w:after="0"/>
      </w:pPr>
    </w:p>
    <w:p w14:paraId="40C520F9" w14:textId="77777777" w:rsidR="00EC78E8" w:rsidRPr="0058066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580660">
        <w:rPr>
          <w:rFonts w:ascii="Times New Roman" w:hAnsi="Times New Roman" w:cs="Times New Roman"/>
          <w:sz w:val="28"/>
          <w:szCs w:val="32"/>
        </w:rPr>
        <w:t>Таблица 1.2 — Сравнение датчиков температуры воздух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6"/>
        <w:gridCol w:w="2268"/>
        <w:gridCol w:w="2268"/>
        <w:gridCol w:w="2262"/>
      </w:tblGrid>
      <w:tr w:rsidR="00EC78E8" w:rsidRPr="005212AD" w14:paraId="142A83E7" w14:textId="77777777" w:rsidTr="00365C95">
        <w:trPr>
          <w:trHeight w:val="637"/>
        </w:trPr>
        <w:tc>
          <w:tcPr>
            <w:tcW w:w="2547" w:type="dxa"/>
            <w:shd w:val="clear" w:color="auto" w:fill="auto"/>
            <w:vAlign w:val="center"/>
          </w:tcPr>
          <w:p w14:paraId="658EBBE8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FCBB01D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bCs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DHT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430138A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2</w:t>
            </w:r>
          </w:p>
        </w:tc>
        <w:tc>
          <w:tcPr>
            <w:tcW w:w="2262" w:type="dxa"/>
            <w:shd w:val="clear" w:color="auto" w:fill="auto"/>
            <w:vAlign w:val="center"/>
          </w:tcPr>
          <w:p w14:paraId="336A6828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1</w:t>
            </w:r>
          </w:p>
        </w:tc>
      </w:tr>
      <w:tr w:rsidR="00EC78E8" w:rsidRPr="005212AD" w14:paraId="7E5EE081" w14:textId="77777777" w:rsidTr="00365C95">
        <w:trPr>
          <w:trHeight w:val="701"/>
        </w:trPr>
        <w:tc>
          <w:tcPr>
            <w:tcW w:w="2547" w:type="dxa"/>
            <w:vAlign w:val="center"/>
          </w:tcPr>
          <w:p w14:paraId="3E12DF54" w14:textId="77777777" w:rsidR="00EC78E8" w:rsidRPr="00037262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температуры воздуха</w:t>
            </w:r>
          </w:p>
        </w:tc>
        <w:tc>
          <w:tcPr>
            <w:tcW w:w="2268" w:type="dxa"/>
            <w:vAlign w:val="center"/>
          </w:tcPr>
          <w:p w14:paraId="750E6C02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+50 ºС</w:t>
            </w:r>
          </w:p>
        </w:tc>
        <w:tc>
          <w:tcPr>
            <w:tcW w:w="2268" w:type="dxa"/>
            <w:vAlign w:val="center"/>
          </w:tcPr>
          <w:p w14:paraId="45528868" w14:textId="77777777" w:rsidR="00EC78E8" w:rsidRPr="0065644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-40 – +125 ºС</w:t>
            </w:r>
          </w:p>
        </w:tc>
        <w:tc>
          <w:tcPr>
            <w:tcW w:w="2262" w:type="dxa"/>
            <w:vAlign w:val="center"/>
          </w:tcPr>
          <w:p w14:paraId="0A47C50B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-40 – +80 ºС</w:t>
            </w:r>
          </w:p>
        </w:tc>
      </w:tr>
      <w:tr w:rsidR="00EC78E8" w:rsidRPr="005212AD" w14:paraId="0CD570AC" w14:textId="77777777" w:rsidTr="00365C95">
        <w:trPr>
          <w:trHeight w:val="407"/>
        </w:trPr>
        <w:tc>
          <w:tcPr>
            <w:tcW w:w="2547" w:type="dxa"/>
            <w:vAlign w:val="center"/>
          </w:tcPr>
          <w:p w14:paraId="18D7A6D5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температуры воздуха</w:t>
            </w:r>
          </w:p>
        </w:tc>
        <w:tc>
          <w:tcPr>
            <w:tcW w:w="2268" w:type="dxa"/>
            <w:vAlign w:val="center"/>
          </w:tcPr>
          <w:p w14:paraId="2427F77F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2 ºС</w:t>
            </w:r>
          </w:p>
        </w:tc>
        <w:tc>
          <w:tcPr>
            <w:tcW w:w="2268" w:type="dxa"/>
            <w:vAlign w:val="center"/>
          </w:tcPr>
          <w:p w14:paraId="2C4E8CDE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0.5 ºС</w:t>
            </w:r>
          </w:p>
        </w:tc>
        <w:tc>
          <w:tcPr>
            <w:tcW w:w="2262" w:type="dxa"/>
            <w:vAlign w:val="center"/>
          </w:tcPr>
          <w:p w14:paraId="5C7EF04C" w14:textId="77777777" w:rsidR="00EC78E8" w:rsidRPr="00F15F3E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0.5 ºС</w:t>
            </w:r>
          </w:p>
        </w:tc>
      </w:tr>
      <w:tr w:rsidR="00EC78E8" w:rsidRPr="005212AD" w14:paraId="3BA9F999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735040E3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Частота опроса</w:t>
            </w:r>
          </w:p>
        </w:tc>
        <w:tc>
          <w:tcPr>
            <w:tcW w:w="2268" w:type="dxa"/>
            <w:vAlign w:val="center"/>
          </w:tcPr>
          <w:p w14:paraId="68D62C77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секунду</w:t>
            </w:r>
          </w:p>
        </w:tc>
        <w:tc>
          <w:tcPr>
            <w:tcW w:w="2268" w:type="dxa"/>
            <w:vAlign w:val="center"/>
          </w:tcPr>
          <w:p w14:paraId="7B74AF90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  <w:tc>
          <w:tcPr>
            <w:tcW w:w="2262" w:type="dxa"/>
            <w:vAlign w:val="center"/>
          </w:tcPr>
          <w:p w14:paraId="46801B74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</w:tr>
      <w:tr w:rsidR="00EC78E8" w:rsidRPr="005212AD" w14:paraId="12384962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02D92EDD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268" w:type="dxa"/>
            <w:vAlign w:val="center"/>
          </w:tcPr>
          <w:p w14:paraId="60E7845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8" w:type="dxa"/>
            <w:vAlign w:val="center"/>
          </w:tcPr>
          <w:p w14:paraId="2CCBDB77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2" w:type="dxa"/>
            <w:vAlign w:val="center"/>
          </w:tcPr>
          <w:p w14:paraId="23AF2C04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</w:tr>
      <w:tr w:rsidR="00EC78E8" w:rsidRPr="005212AD" w14:paraId="432FD2C8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463E35C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ходное напряжение</w:t>
            </w:r>
          </w:p>
        </w:tc>
        <w:tc>
          <w:tcPr>
            <w:tcW w:w="2268" w:type="dxa"/>
            <w:vAlign w:val="center"/>
          </w:tcPr>
          <w:p w14:paraId="5716011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8" w:type="dxa"/>
            <w:vAlign w:val="center"/>
          </w:tcPr>
          <w:p w14:paraId="02347978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2" w:type="dxa"/>
            <w:vAlign w:val="center"/>
          </w:tcPr>
          <w:p w14:paraId="3224A738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</w:tr>
      <w:tr w:rsidR="00EC78E8" w:rsidRPr="005212AD" w14:paraId="10597AC7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CB61F6C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268" w:type="dxa"/>
            <w:vAlign w:val="center"/>
          </w:tcPr>
          <w:p w14:paraId="11E020C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8" w:type="dxa"/>
            <w:vAlign w:val="center"/>
          </w:tcPr>
          <w:p w14:paraId="5E55D153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2" w:type="dxa"/>
            <w:vAlign w:val="center"/>
          </w:tcPr>
          <w:p w14:paraId="1D4C39FE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</w:tr>
      <w:tr w:rsidR="00EC78E8" w:rsidRPr="005212AD" w14:paraId="2A26CD61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53C7CBEE" w14:textId="77777777" w:rsidR="00EC78E8" w:rsidRPr="003C69B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ы связи</w:t>
            </w:r>
          </w:p>
        </w:tc>
        <w:tc>
          <w:tcPr>
            <w:tcW w:w="2268" w:type="dxa"/>
            <w:vAlign w:val="center"/>
          </w:tcPr>
          <w:p w14:paraId="32E746AC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8" w:type="dxa"/>
            <w:vAlign w:val="center"/>
          </w:tcPr>
          <w:p w14:paraId="6D8F0CD3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2" w:type="dxa"/>
            <w:vAlign w:val="center"/>
          </w:tcPr>
          <w:p w14:paraId="23EBDA6A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</w:tr>
      <w:tr w:rsidR="00EC78E8" w:rsidRPr="005212AD" w14:paraId="242AFA91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2DA1D6E9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Габариты</w:t>
            </w:r>
          </w:p>
        </w:tc>
        <w:tc>
          <w:tcPr>
            <w:tcW w:w="2268" w:type="dxa"/>
            <w:vAlign w:val="center"/>
          </w:tcPr>
          <w:p w14:paraId="34BE65DD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 x 12 x 5 мм</w:t>
            </w:r>
          </w:p>
        </w:tc>
        <w:tc>
          <w:tcPr>
            <w:tcW w:w="2268" w:type="dxa"/>
            <w:vAlign w:val="center"/>
          </w:tcPr>
          <w:p w14:paraId="0756922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 x 25 x 5</w:t>
            </w:r>
          </w:p>
        </w:tc>
        <w:tc>
          <w:tcPr>
            <w:tcW w:w="2262" w:type="dxa"/>
            <w:vAlign w:val="center"/>
          </w:tcPr>
          <w:p w14:paraId="1F308A01" w14:textId="77777777" w:rsidR="00EC78E8" w:rsidRPr="006D4EE1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60 x 27 x 13 мм</w:t>
            </w:r>
          </w:p>
        </w:tc>
      </w:tr>
      <w:tr w:rsidR="00EC78E8" w:rsidRPr="005212AD" w14:paraId="5E708DA3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FDB5AFA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2268" w:type="dxa"/>
            <w:vAlign w:val="center"/>
          </w:tcPr>
          <w:p w14:paraId="3D3DFB8B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8" w:type="dxa"/>
            <w:vAlign w:val="center"/>
          </w:tcPr>
          <w:p w14:paraId="0DE7CB5B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2" w:type="dxa"/>
            <w:vAlign w:val="center"/>
          </w:tcPr>
          <w:p w14:paraId="10711CF5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</w:tr>
    </w:tbl>
    <w:p w14:paraId="1EF68D9E" w14:textId="77777777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EF02BD5" w14:textId="391FE728" w:rsidR="009E6479" w:rsidRPr="009E6479" w:rsidRDefault="009E647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E6479">
        <w:rPr>
          <w:rFonts w:ascii="Times New Roman" w:hAnsi="Times New Roman" w:cs="Times New Roman"/>
          <w:sz w:val="28"/>
          <w:szCs w:val="28"/>
          <w:lang w:eastAsia="ru-RU"/>
        </w:rPr>
        <w:t xml:space="preserve">Для получения более подробной информации о </w:t>
      </w:r>
      <w:r>
        <w:rPr>
          <w:rFonts w:ascii="Times New Roman" w:hAnsi="Times New Roman" w:cs="Times New Roman"/>
          <w:sz w:val="28"/>
          <w:szCs w:val="28"/>
          <w:lang w:eastAsia="ru-RU"/>
        </w:rPr>
        <w:t>данных датчиках</w:t>
      </w:r>
      <w:r w:rsidRPr="009E6479">
        <w:rPr>
          <w:rFonts w:ascii="Times New Roman" w:hAnsi="Times New Roman" w:cs="Times New Roman"/>
          <w:sz w:val="28"/>
          <w:szCs w:val="28"/>
          <w:lang w:eastAsia="ru-RU"/>
        </w:rPr>
        <w:t xml:space="preserve"> использовались источники [</w:t>
      </w:r>
      <w:r w:rsidR="00C410AD" w:rsidRPr="00C410AD">
        <w:rPr>
          <w:rFonts w:ascii="Times New Roman" w:hAnsi="Times New Roman" w:cs="Times New Roman"/>
          <w:sz w:val="28"/>
          <w:szCs w:val="28"/>
          <w:lang w:eastAsia="ru-RU"/>
        </w:rPr>
        <w:t>5, 6, 7</w:t>
      </w:r>
      <w:r w:rsidRPr="009E6479"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97469C8" w14:textId="77777777" w:rsidR="009E6479" w:rsidRPr="007229D4" w:rsidRDefault="009E6479" w:rsidP="009E6479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73A3B359" w14:textId="77777777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5" w:name="_Toc149556492"/>
      <w:bookmarkStart w:id="16" w:name="_Toc150091904"/>
      <w:bookmarkStart w:id="17" w:name="_Toc151326242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влажности воздуха</w:t>
      </w:r>
      <w:bookmarkEnd w:id="15"/>
      <w:bookmarkEnd w:id="16"/>
      <w:bookmarkEnd w:id="17"/>
    </w:p>
    <w:p w14:paraId="6A244C13" w14:textId="77777777" w:rsidR="00EC78E8" w:rsidRDefault="00EC78E8" w:rsidP="00F97275">
      <w:pPr>
        <w:pStyle w:val="ListParagraph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9681A9" w14:textId="1F654174" w:rsidR="00EC78E8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влажности воздуха представлены различными сенсорами. Для сравнения была выбрана довольна популярная серия датчиков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 xml:space="preserve">. Для сравнения были выбраны модел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 xml:space="preserve">11,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>21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3.</w:t>
      </w:r>
    </w:p>
    <w:p w14:paraId="09F5E720" w14:textId="77777777" w:rsidR="009E6479" w:rsidRPr="009E6479" w:rsidRDefault="009E6479" w:rsidP="0075658C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31F8EBD0" w14:textId="77777777" w:rsidR="00EC78E8" w:rsidRPr="003D19B1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3D19B1">
        <w:rPr>
          <w:rFonts w:ascii="Times New Roman" w:hAnsi="Times New Roman" w:cs="Times New Roman"/>
          <w:sz w:val="28"/>
          <w:szCs w:val="32"/>
        </w:rPr>
        <w:t>Таблица 1.3 — Сравнение датчиков влажности воздух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268"/>
        <w:gridCol w:w="2268"/>
        <w:gridCol w:w="2120"/>
      </w:tblGrid>
      <w:tr w:rsidR="00EC78E8" w:rsidRPr="00A86288" w14:paraId="63086289" w14:textId="77777777" w:rsidTr="00365C95">
        <w:trPr>
          <w:trHeight w:val="637"/>
        </w:trPr>
        <w:tc>
          <w:tcPr>
            <w:tcW w:w="2688" w:type="dxa"/>
            <w:shd w:val="clear" w:color="auto" w:fill="auto"/>
            <w:vAlign w:val="center"/>
          </w:tcPr>
          <w:p w14:paraId="357B65FA" w14:textId="77777777" w:rsidR="00EC78E8" w:rsidRPr="00A8628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A03F25F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bCs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DHT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4761C72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2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222E3DDF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1</w:t>
            </w:r>
          </w:p>
        </w:tc>
      </w:tr>
      <w:tr w:rsidR="00EC78E8" w:rsidRPr="005212AD" w14:paraId="0CB328D4" w14:textId="77777777" w:rsidTr="00365C95">
        <w:trPr>
          <w:trHeight w:val="701"/>
        </w:trPr>
        <w:tc>
          <w:tcPr>
            <w:tcW w:w="2688" w:type="dxa"/>
            <w:vAlign w:val="center"/>
          </w:tcPr>
          <w:p w14:paraId="53B90965" w14:textId="77777777" w:rsidR="00EC78E8" w:rsidRPr="00037262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влажности воздуха</w:t>
            </w:r>
          </w:p>
        </w:tc>
        <w:tc>
          <w:tcPr>
            <w:tcW w:w="2268" w:type="dxa"/>
            <w:vAlign w:val="center"/>
          </w:tcPr>
          <w:p w14:paraId="7CAA498B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 – 80 %</w:t>
            </w:r>
          </w:p>
        </w:tc>
        <w:tc>
          <w:tcPr>
            <w:tcW w:w="2268" w:type="dxa"/>
            <w:vAlign w:val="center"/>
          </w:tcPr>
          <w:p w14:paraId="2BD4623E" w14:textId="77777777" w:rsidR="00EC78E8" w:rsidRPr="0065644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0 %</w:t>
            </w:r>
          </w:p>
        </w:tc>
        <w:tc>
          <w:tcPr>
            <w:tcW w:w="2120" w:type="dxa"/>
            <w:vAlign w:val="center"/>
          </w:tcPr>
          <w:p w14:paraId="0DC9AB09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0 %</w:t>
            </w:r>
          </w:p>
        </w:tc>
      </w:tr>
      <w:tr w:rsidR="00EC78E8" w:rsidRPr="005212AD" w14:paraId="6699877A" w14:textId="77777777" w:rsidTr="00365C95">
        <w:trPr>
          <w:trHeight w:val="407"/>
        </w:trPr>
        <w:tc>
          <w:tcPr>
            <w:tcW w:w="2688" w:type="dxa"/>
            <w:vAlign w:val="center"/>
          </w:tcPr>
          <w:p w14:paraId="5031F51A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влажности воздуха</w:t>
            </w:r>
          </w:p>
        </w:tc>
        <w:tc>
          <w:tcPr>
            <w:tcW w:w="2268" w:type="dxa"/>
            <w:vAlign w:val="center"/>
          </w:tcPr>
          <w:p w14:paraId="2794C71B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5 %</w:t>
            </w:r>
          </w:p>
        </w:tc>
        <w:tc>
          <w:tcPr>
            <w:tcW w:w="2268" w:type="dxa"/>
            <w:vAlign w:val="center"/>
          </w:tcPr>
          <w:p w14:paraId="11A7166D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2-5 %</w:t>
            </w:r>
          </w:p>
        </w:tc>
        <w:tc>
          <w:tcPr>
            <w:tcW w:w="2120" w:type="dxa"/>
            <w:vAlign w:val="center"/>
          </w:tcPr>
          <w:p w14:paraId="52140F3D" w14:textId="77777777" w:rsidR="00EC78E8" w:rsidRPr="00F15F3E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3 %</w:t>
            </w:r>
          </w:p>
        </w:tc>
      </w:tr>
      <w:tr w:rsidR="00EC78E8" w:rsidRPr="005212AD" w14:paraId="2E3BF9F0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2AEF37E0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Частота опроса</w:t>
            </w:r>
          </w:p>
        </w:tc>
        <w:tc>
          <w:tcPr>
            <w:tcW w:w="2268" w:type="dxa"/>
            <w:vAlign w:val="center"/>
          </w:tcPr>
          <w:p w14:paraId="363F5D13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секунду</w:t>
            </w:r>
          </w:p>
        </w:tc>
        <w:tc>
          <w:tcPr>
            <w:tcW w:w="2268" w:type="dxa"/>
            <w:vAlign w:val="center"/>
          </w:tcPr>
          <w:p w14:paraId="37E26D6E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  <w:tc>
          <w:tcPr>
            <w:tcW w:w="2120" w:type="dxa"/>
            <w:vAlign w:val="center"/>
          </w:tcPr>
          <w:p w14:paraId="048CF267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</w:tr>
      <w:tr w:rsidR="00EC78E8" w:rsidRPr="005212AD" w14:paraId="2001F1AE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DF03F95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268" w:type="dxa"/>
            <w:vAlign w:val="center"/>
          </w:tcPr>
          <w:p w14:paraId="14C41757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8" w:type="dxa"/>
            <w:vAlign w:val="center"/>
          </w:tcPr>
          <w:p w14:paraId="41C020C6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120" w:type="dxa"/>
            <w:vAlign w:val="center"/>
          </w:tcPr>
          <w:p w14:paraId="02B6204E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</w:tr>
      <w:tr w:rsidR="00EC78E8" w:rsidRPr="005212AD" w14:paraId="653F2B75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05A1738A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ходное напряжение</w:t>
            </w:r>
          </w:p>
        </w:tc>
        <w:tc>
          <w:tcPr>
            <w:tcW w:w="2268" w:type="dxa"/>
            <w:vAlign w:val="center"/>
          </w:tcPr>
          <w:p w14:paraId="1DDA18A7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8" w:type="dxa"/>
            <w:vAlign w:val="center"/>
          </w:tcPr>
          <w:p w14:paraId="52F075E4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120" w:type="dxa"/>
            <w:vAlign w:val="center"/>
          </w:tcPr>
          <w:p w14:paraId="6DE780A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</w:tr>
      <w:tr w:rsidR="009E6479" w:rsidRPr="005212AD" w14:paraId="4FCB7313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6A195CB7" w14:textId="7F2EE22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268" w:type="dxa"/>
            <w:vAlign w:val="center"/>
          </w:tcPr>
          <w:p w14:paraId="6A06DA2E" w14:textId="44A625F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8" w:type="dxa"/>
            <w:vAlign w:val="center"/>
          </w:tcPr>
          <w:p w14:paraId="23ED00A9" w14:textId="350B590F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120" w:type="dxa"/>
            <w:vAlign w:val="center"/>
          </w:tcPr>
          <w:p w14:paraId="563F2717" w14:textId="0F64769C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</w:tr>
      <w:tr w:rsidR="009E6479" w:rsidRPr="005212AD" w14:paraId="65AA49F1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5045A670" w14:textId="1C26F034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ы связи</w:t>
            </w:r>
          </w:p>
        </w:tc>
        <w:tc>
          <w:tcPr>
            <w:tcW w:w="2268" w:type="dxa"/>
            <w:vAlign w:val="center"/>
          </w:tcPr>
          <w:p w14:paraId="1B0F03A3" w14:textId="1CD9B0D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8" w:type="dxa"/>
            <w:vAlign w:val="center"/>
          </w:tcPr>
          <w:p w14:paraId="2A0B3BBD" w14:textId="6661F98D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120" w:type="dxa"/>
            <w:vAlign w:val="center"/>
          </w:tcPr>
          <w:p w14:paraId="0BFF8BFE" w14:textId="57AF811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</w:tr>
      <w:tr w:rsidR="009E6479" w:rsidRPr="005212AD" w14:paraId="09407D93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0B3B2CE" w14:textId="02F76A2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2268" w:type="dxa"/>
            <w:vAlign w:val="center"/>
          </w:tcPr>
          <w:p w14:paraId="48DF6D3D" w14:textId="68AF3E9D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8" w:type="dxa"/>
            <w:vAlign w:val="center"/>
          </w:tcPr>
          <w:p w14:paraId="3E6EA649" w14:textId="260209F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120" w:type="dxa"/>
            <w:vAlign w:val="center"/>
          </w:tcPr>
          <w:p w14:paraId="35EE124A" w14:textId="37444B8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</w:tr>
    </w:tbl>
    <w:p w14:paraId="0F552E17" w14:textId="77777777" w:rsidR="00EC78E8" w:rsidRDefault="00EC78E8" w:rsidP="009E6479">
      <w:pPr>
        <w:spacing w:after="0"/>
        <w:rPr>
          <w:lang w:eastAsia="ru-RU"/>
        </w:rPr>
      </w:pPr>
    </w:p>
    <w:p w14:paraId="6BBC045E" w14:textId="0CEB766C" w:rsidR="009E6479" w:rsidRDefault="009E647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получения более подробной информации о данных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датчиках  использовались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сточники [</w:t>
      </w:r>
      <w:r w:rsidR="00C410AD" w:rsidRPr="00C410AD">
        <w:rPr>
          <w:rFonts w:ascii="Times New Roman" w:hAnsi="Times New Roman" w:cs="Times New Roman"/>
          <w:sz w:val="28"/>
          <w:szCs w:val="28"/>
          <w:lang w:eastAsia="ru-RU"/>
        </w:rPr>
        <w:t>5, 6, 7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2129594E" w14:textId="77777777" w:rsidR="009E6479" w:rsidRPr="00A17AF0" w:rsidRDefault="009E6479" w:rsidP="009E6479">
      <w:pPr>
        <w:spacing w:after="0"/>
        <w:rPr>
          <w:lang w:eastAsia="ru-RU"/>
        </w:rPr>
      </w:pPr>
    </w:p>
    <w:p w14:paraId="51D5F4C8" w14:textId="77777777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8" w:name="_Toc149556493"/>
      <w:bookmarkStart w:id="19" w:name="_Toc150091905"/>
      <w:bookmarkStart w:id="20" w:name="_Toc151326243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освещенности</w:t>
      </w:r>
      <w:bookmarkEnd w:id="18"/>
      <w:bookmarkEnd w:id="19"/>
      <w:bookmarkEnd w:id="20"/>
    </w:p>
    <w:p w14:paraId="181C80FD" w14:textId="77777777" w:rsidR="00EC78E8" w:rsidRDefault="00EC78E8" w:rsidP="00F97275">
      <w:pPr>
        <w:pStyle w:val="ListParagraph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88D25B5" w14:textId="77777777" w:rsidR="00EC78E8" w:rsidRPr="006B751E" w:rsidRDefault="00EC78E8" w:rsidP="00430269">
      <w:pPr>
        <w:tabs>
          <w:tab w:val="left" w:pos="0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12AD">
        <w:rPr>
          <w:rFonts w:ascii="Times New Roman" w:hAnsi="Times New Roman" w:cs="Times New Roman"/>
          <w:sz w:val="28"/>
          <w:szCs w:val="28"/>
        </w:rPr>
        <w:t xml:space="preserve">Наиболее распространёнными моделями датчиков освещенности являются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 xml:space="preserve">фоторезистивный датчик освещенности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AMP</w:t>
      </w:r>
      <w:r w:rsidRPr="00E118A3">
        <w:rPr>
          <w:rFonts w:ascii="Times New Roman" w:hAnsi="Times New Roman" w:cs="Times New Roman"/>
          <w:sz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B</w:t>
      </w:r>
      <w:r w:rsidRPr="00E118A3">
        <w:rPr>
          <w:rFonts w:ascii="Times New Roman" w:hAnsi="Times New Roman" w:cs="Times New Roman"/>
          <w:sz w:val="28"/>
          <w:shd w:val="clear" w:color="auto" w:fill="FFFFFF"/>
        </w:rPr>
        <w:t xml:space="preserve">004, </w:t>
      </w:r>
      <w:r>
        <w:rPr>
          <w:rFonts w:ascii="Times New Roman" w:hAnsi="Times New Roman" w:cs="Times New Roman"/>
          <w:sz w:val="28"/>
          <w:szCs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CJMCU</w:t>
      </w:r>
      <w:r w:rsidRPr="00E601DF">
        <w:rPr>
          <w:rFonts w:ascii="Times New Roman" w:hAnsi="Times New Roman" w:cs="Times New Roman"/>
          <w:sz w:val="28"/>
          <w:szCs w:val="28"/>
        </w:rPr>
        <w:t>-</w:t>
      </w:r>
      <w:r w:rsidRPr="005212AD">
        <w:rPr>
          <w:rFonts w:ascii="Times New Roman" w:hAnsi="Times New Roman" w:cs="Times New Roman"/>
          <w:sz w:val="28"/>
          <w:szCs w:val="28"/>
          <w:lang w:val="en-US"/>
        </w:rPr>
        <w:t>TEMT</w:t>
      </w:r>
      <w:r w:rsidRPr="005212AD">
        <w:rPr>
          <w:rFonts w:ascii="Times New Roman" w:hAnsi="Times New Roman" w:cs="Times New Roman"/>
          <w:sz w:val="28"/>
          <w:szCs w:val="28"/>
        </w:rPr>
        <w:t>6000</w:t>
      </w:r>
      <w:r w:rsidRPr="006B75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модуль осве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GY</w:t>
      </w:r>
      <w:r w:rsidRPr="006B751E">
        <w:rPr>
          <w:rFonts w:ascii="Times New Roman" w:hAnsi="Times New Roman" w:cs="Times New Roman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  <w:szCs w:val="28"/>
        </w:rPr>
        <w:t xml:space="preserve"> на чипе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BH1750FVI</w:t>
      </w:r>
      <w:r w:rsidRPr="005212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4 приведены их сравнительные характеристики.</w:t>
      </w:r>
    </w:p>
    <w:p w14:paraId="79EC4247" w14:textId="77777777" w:rsidR="00EC78E8" w:rsidRDefault="00EC78E8" w:rsidP="009E6479">
      <w:pPr>
        <w:spacing w:after="0"/>
      </w:pPr>
    </w:p>
    <w:p w14:paraId="77B7A077" w14:textId="77777777" w:rsidR="00EC78E8" w:rsidRPr="001F562B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1F562B">
        <w:rPr>
          <w:rFonts w:ascii="Times New Roman" w:hAnsi="Times New Roman" w:cs="Times New Roman"/>
          <w:sz w:val="28"/>
          <w:szCs w:val="32"/>
        </w:rPr>
        <w:t>Таблица 1.4 — Сравнение датчиков освещенно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EC78E8" w:rsidRPr="001C4579" w14:paraId="05332DF0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A93ED0A" w14:textId="77777777" w:rsidR="00EC78E8" w:rsidRPr="00A8628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551" w:type="dxa"/>
            <w:vAlign w:val="center"/>
          </w:tcPr>
          <w:p w14:paraId="77F9838D" w14:textId="77777777" w:rsidR="00EC78E8" w:rsidRPr="00E118A3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bCs/>
                <w:szCs w:val="28"/>
              </w:rPr>
              <w:t>Модуль освещения GY-302</w:t>
            </w:r>
          </w:p>
        </w:tc>
        <w:tc>
          <w:tcPr>
            <w:tcW w:w="2126" w:type="dxa"/>
            <w:vAlign w:val="center"/>
          </w:tcPr>
          <w:p w14:paraId="3A38C025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Датчик освещенности CJMCU-TEMT6000</w:t>
            </w:r>
          </w:p>
        </w:tc>
        <w:tc>
          <w:tcPr>
            <w:tcW w:w="1979" w:type="dxa"/>
            <w:vAlign w:val="center"/>
          </w:tcPr>
          <w:p w14:paraId="2E30121A" w14:textId="77777777" w:rsidR="00EC78E8" w:rsidRPr="00E118A3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освещенности AMP-B004</w:t>
            </w:r>
          </w:p>
        </w:tc>
      </w:tr>
      <w:tr w:rsidR="00EC78E8" w:rsidRPr="001C4579" w14:paraId="767904BC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7761666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Угол чувствительности</w:t>
            </w:r>
          </w:p>
        </w:tc>
        <w:tc>
          <w:tcPr>
            <w:tcW w:w="2551" w:type="dxa"/>
            <w:vAlign w:val="center"/>
          </w:tcPr>
          <w:p w14:paraId="2846021A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  <w:tc>
          <w:tcPr>
            <w:tcW w:w="2126" w:type="dxa"/>
            <w:vAlign w:val="center"/>
          </w:tcPr>
          <w:p w14:paraId="20CB5805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  <w:tc>
          <w:tcPr>
            <w:tcW w:w="1979" w:type="dxa"/>
            <w:vAlign w:val="center"/>
          </w:tcPr>
          <w:p w14:paraId="33FC709D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</w:tr>
      <w:tr w:rsidR="00EC78E8" w:rsidRPr="001C4579" w14:paraId="7B647D46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BB78800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6AE92A76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0E0ECF21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692CEBF1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3.3 </w:t>
            </w:r>
            <w:r w:rsidRPr="000951D8"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8"/>
              </w:rPr>
              <w:t xml:space="preserve"> 5 В</w:t>
            </w:r>
          </w:p>
        </w:tc>
      </w:tr>
      <w:tr w:rsidR="00EC78E8" w:rsidRPr="001C4579" w14:paraId="2F47543B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926E8E1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0951D8">
              <w:rPr>
                <w:rFonts w:ascii="Times New Roman" w:hAnsi="Times New Roman" w:cs="Times New Roman"/>
                <w:szCs w:val="28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44C0E2B8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от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до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+70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  <w:tc>
          <w:tcPr>
            <w:tcW w:w="2126" w:type="dxa"/>
            <w:vAlign w:val="center"/>
          </w:tcPr>
          <w:p w14:paraId="36C684A9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т -40 до</w:t>
            </w:r>
            <w:r>
              <w:rPr>
                <w:rFonts w:ascii="Times New Roman" w:hAnsi="Times New Roman" w:cs="Times New Roman"/>
                <w:color w:val="000000"/>
                <w:szCs w:val="2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 xml:space="preserve">+85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  <w:tc>
          <w:tcPr>
            <w:tcW w:w="1979" w:type="dxa"/>
            <w:vAlign w:val="center"/>
          </w:tcPr>
          <w:p w14:paraId="78DC1CBC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т -</w:t>
            </w:r>
            <w:r w:rsidRPr="000951D8">
              <w:rPr>
                <w:rFonts w:ascii="Times New Roman" w:hAnsi="Times New Roman" w:cs="Times New Roman"/>
                <w:szCs w:val="28"/>
              </w:rPr>
              <w:t>30</w:t>
            </w:r>
            <w:r>
              <w:rPr>
                <w:rFonts w:ascii="Times New Roman" w:hAnsi="Times New Roman" w:cs="Times New Roman"/>
                <w:szCs w:val="28"/>
              </w:rPr>
              <w:t xml:space="preserve"> до +</w:t>
            </w:r>
            <w:r w:rsidRPr="000951D8">
              <w:rPr>
                <w:rFonts w:ascii="Times New Roman" w:hAnsi="Times New Roman" w:cs="Times New Roman"/>
                <w:szCs w:val="28"/>
              </w:rPr>
              <w:t>70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</w:tr>
      <w:tr w:rsidR="00EC78E8" w:rsidRPr="001C4579" w14:paraId="1CE3AC94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E771FB1" w14:textId="77777777" w:rsidR="00EC78E8" w:rsidRPr="00C25855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оддерживаемые интерфейсы связи</w:t>
            </w:r>
          </w:p>
        </w:tc>
        <w:tc>
          <w:tcPr>
            <w:tcW w:w="2551" w:type="dxa"/>
            <w:vAlign w:val="center"/>
          </w:tcPr>
          <w:p w14:paraId="1B07B55A" w14:textId="77777777" w:rsidR="00EC78E8" w:rsidRPr="00C2585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I2C</w:t>
            </w:r>
          </w:p>
        </w:tc>
        <w:tc>
          <w:tcPr>
            <w:tcW w:w="2126" w:type="dxa"/>
            <w:vAlign w:val="center"/>
          </w:tcPr>
          <w:p w14:paraId="11C4EE54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ADC</w:t>
            </w:r>
          </w:p>
        </w:tc>
        <w:tc>
          <w:tcPr>
            <w:tcW w:w="1979" w:type="dxa"/>
            <w:vAlign w:val="center"/>
          </w:tcPr>
          <w:p w14:paraId="4AF7BB92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ADC</w:t>
            </w:r>
          </w:p>
        </w:tc>
      </w:tr>
      <w:tr w:rsidR="00EC78E8" w:rsidRPr="005A1F67" w14:paraId="1330DEF1" w14:textId="77777777" w:rsidTr="00365C95">
        <w:trPr>
          <w:trHeight w:val="612"/>
        </w:trPr>
        <w:tc>
          <w:tcPr>
            <w:tcW w:w="2689" w:type="dxa"/>
            <w:vAlign w:val="center"/>
          </w:tcPr>
          <w:p w14:paraId="656069C1" w14:textId="77777777" w:rsidR="00EC78E8" w:rsidRPr="005A1F67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551" w:type="dxa"/>
            <w:vAlign w:val="center"/>
          </w:tcPr>
          <w:p w14:paraId="3EC5EF99" w14:textId="77777777" w:rsidR="00EC78E8" w:rsidRP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shd w:val="clear" w:color="auto" w:fill="FFFFFF"/>
                <w:lang w:val="en-US"/>
              </w:rPr>
              <w:t>VCC, GND, SCL, SDA, ADDR</w:t>
            </w:r>
          </w:p>
        </w:tc>
        <w:tc>
          <w:tcPr>
            <w:tcW w:w="2126" w:type="dxa"/>
            <w:vAlign w:val="center"/>
          </w:tcPr>
          <w:p w14:paraId="4A859C4B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VCC, GND, OUT</w:t>
            </w:r>
          </w:p>
        </w:tc>
        <w:tc>
          <w:tcPr>
            <w:tcW w:w="1979" w:type="dxa"/>
            <w:vAlign w:val="center"/>
          </w:tcPr>
          <w:p w14:paraId="02C9CFAD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VCC, GND, OUT</w:t>
            </w:r>
          </w:p>
        </w:tc>
      </w:tr>
      <w:tr w:rsidR="00EC78E8" w:rsidRPr="001C4579" w14:paraId="7C995497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4E574C8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Максимальный </w:t>
            </w:r>
            <w:r w:rsidRPr="000951D8">
              <w:rPr>
                <w:rFonts w:ascii="Times New Roman" w:hAnsi="Times New Roman" w:cs="Times New Roman"/>
                <w:szCs w:val="28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01BDF41A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15 мА</w:t>
            </w:r>
          </w:p>
        </w:tc>
        <w:tc>
          <w:tcPr>
            <w:tcW w:w="2126" w:type="dxa"/>
            <w:vAlign w:val="center"/>
          </w:tcPr>
          <w:p w14:paraId="6F4A3BF2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 мА</w:t>
            </w:r>
          </w:p>
        </w:tc>
        <w:tc>
          <w:tcPr>
            <w:tcW w:w="1979" w:type="dxa"/>
            <w:vAlign w:val="center"/>
          </w:tcPr>
          <w:p w14:paraId="0DEA9D18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0 мА</w:t>
            </w:r>
          </w:p>
        </w:tc>
      </w:tr>
      <w:tr w:rsidR="00EC78E8" w:rsidRPr="001C4579" w14:paraId="2F48D531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214F31DF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змеряемые значения</w:t>
            </w:r>
          </w:p>
        </w:tc>
        <w:tc>
          <w:tcPr>
            <w:tcW w:w="2551" w:type="dxa"/>
            <w:vAlign w:val="center"/>
          </w:tcPr>
          <w:p w14:paraId="76390C27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  <w:tc>
          <w:tcPr>
            <w:tcW w:w="2126" w:type="dxa"/>
            <w:vAlign w:val="center"/>
          </w:tcPr>
          <w:p w14:paraId="059433B3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  <w:tc>
          <w:tcPr>
            <w:tcW w:w="1979" w:type="dxa"/>
            <w:vAlign w:val="center"/>
          </w:tcPr>
          <w:p w14:paraId="2190138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</w:tr>
      <w:tr w:rsidR="00EC78E8" w:rsidRPr="001C4579" w14:paraId="445E3633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8277B6A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Выходной сигнал</w:t>
            </w:r>
          </w:p>
        </w:tc>
        <w:tc>
          <w:tcPr>
            <w:tcW w:w="2551" w:type="dxa"/>
            <w:vAlign w:val="center"/>
          </w:tcPr>
          <w:p w14:paraId="3DB65757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2126" w:type="dxa"/>
            <w:vAlign w:val="center"/>
          </w:tcPr>
          <w:p w14:paraId="17418989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484619F2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</w:tr>
    </w:tbl>
    <w:p w14:paraId="14600467" w14:textId="272FE438" w:rsidR="009E6479" w:rsidRDefault="009E647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Для получения более подробной информации о данных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датчиках  использовались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8, 9, 10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1A4CEE55" w14:textId="77777777" w:rsidR="009E6479" w:rsidRPr="00E83BE6" w:rsidRDefault="009E6479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2E8EA62" w14:textId="77777777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1" w:name="_Toc149556494"/>
      <w:bookmarkStart w:id="22" w:name="_Toc150091906"/>
      <w:bookmarkStart w:id="23" w:name="_Toc151326244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атмосферного давления</w:t>
      </w:r>
      <w:bookmarkEnd w:id="21"/>
      <w:bookmarkEnd w:id="22"/>
      <w:bookmarkEnd w:id="23"/>
    </w:p>
    <w:p w14:paraId="3C746AC6" w14:textId="77777777" w:rsidR="00EC78E8" w:rsidRDefault="00EC78E8" w:rsidP="009E6479">
      <w:pPr>
        <w:spacing w:after="0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5930F81C" w14:textId="77777777" w:rsidR="00EC78E8" w:rsidRPr="00295C8D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атмосферного давления представлены широким спектром устройств, которые различаются сферой применения. Для сравнения были выбраны модели </w:t>
      </w:r>
      <w:r>
        <w:rPr>
          <w:rFonts w:ascii="Times New Roman" w:hAnsi="Times New Roman" w:cs="Times New Roman"/>
          <w:sz w:val="28"/>
          <w:lang w:val="en-US"/>
        </w:rPr>
        <w:t>BMP</w:t>
      </w:r>
      <w:r>
        <w:rPr>
          <w:rFonts w:ascii="Times New Roman" w:hAnsi="Times New Roman" w:cs="Times New Roman"/>
          <w:sz w:val="28"/>
        </w:rPr>
        <w:t>180</w:t>
      </w:r>
      <w:r w:rsidRPr="00777001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BMP</w:t>
      </w:r>
      <w:r>
        <w:rPr>
          <w:rFonts w:ascii="Times New Roman" w:hAnsi="Times New Roman" w:cs="Times New Roman"/>
          <w:sz w:val="28"/>
        </w:rPr>
        <w:t xml:space="preserve">280 и </w:t>
      </w:r>
      <w:r>
        <w:rPr>
          <w:rFonts w:ascii="Times New Roman" w:hAnsi="Times New Roman" w:cs="Times New Roman"/>
          <w:sz w:val="28"/>
          <w:lang w:val="en-US"/>
        </w:rPr>
        <w:t>BME</w:t>
      </w:r>
      <w:r>
        <w:rPr>
          <w:rFonts w:ascii="Times New Roman" w:hAnsi="Times New Roman" w:cs="Times New Roman"/>
          <w:sz w:val="28"/>
        </w:rPr>
        <w:t>280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5.</w:t>
      </w:r>
    </w:p>
    <w:p w14:paraId="46AB3445" w14:textId="77777777" w:rsidR="00EC78E8" w:rsidRDefault="00EC78E8" w:rsidP="009E6479">
      <w:pPr>
        <w:spacing w:after="0"/>
      </w:pPr>
    </w:p>
    <w:p w14:paraId="188CEFDF" w14:textId="199C046D" w:rsidR="00EC78E8" w:rsidRPr="009E6479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E514CA">
        <w:rPr>
          <w:rFonts w:ascii="Times New Roman" w:hAnsi="Times New Roman" w:cs="Times New Roman"/>
          <w:sz w:val="28"/>
          <w:szCs w:val="32"/>
        </w:rPr>
        <w:t>Таблица 1.</w:t>
      </w:r>
      <w:r>
        <w:rPr>
          <w:rFonts w:ascii="Times New Roman" w:hAnsi="Times New Roman" w:cs="Times New Roman"/>
          <w:sz w:val="28"/>
          <w:szCs w:val="32"/>
        </w:rPr>
        <w:t>5</w:t>
      </w:r>
      <w:r w:rsidRPr="00E514CA">
        <w:rPr>
          <w:rFonts w:ascii="Times New Roman" w:hAnsi="Times New Roman" w:cs="Times New Roman"/>
          <w:sz w:val="28"/>
          <w:szCs w:val="32"/>
        </w:rPr>
        <w:t xml:space="preserve"> — Сравнение датчиков атмосферного давле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3"/>
        <w:gridCol w:w="1991"/>
        <w:gridCol w:w="2495"/>
        <w:gridCol w:w="2495"/>
      </w:tblGrid>
      <w:tr w:rsidR="009E6479" w:rsidRPr="005212AD" w14:paraId="1EB65668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8BA6423" w14:textId="56AD58B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1991" w:type="dxa"/>
            <w:vAlign w:val="center"/>
          </w:tcPr>
          <w:p w14:paraId="21A090D2" w14:textId="5330946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BMP180</w:t>
            </w:r>
          </w:p>
        </w:tc>
        <w:tc>
          <w:tcPr>
            <w:tcW w:w="2495" w:type="dxa"/>
            <w:vAlign w:val="center"/>
          </w:tcPr>
          <w:p w14:paraId="27E096BE" w14:textId="09B946C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BMP280</w:t>
            </w:r>
          </w:p>
        </w:tc>
        <w:tc>
          <w:tcPr>
            <w:tcW w:w="2495" w:type="dxa"/>
            <w:vAlign w:val="center"/>
          </w:tcPr>
          <w:p w14:paraId="6E03B151" w14:textId="23DCE53C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BME280</w:t>
            </w:r>
          </w:p>
        </w:tc>
      </w:tr>
      <w:tr w:rsidR="009E6479" w:rsidRPr="005212AD" w14:paraId="67357CEF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11FA9F41" w14:textId="6C52F753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атмосферного давления</w:t>
            </w:r>
          </w:p>
        </w:tc>
        <w:tc>
          <w:tcPr>
            <w:tcW w:w="1991" w:type="dxa"/>
            <w:vAlign w:val="center"/>
          </w:tcPr>
          <w:p w14:paraId="56BC3BCE" w14:textId="45E724C3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  <w:tc>
          <w:tcPr>
            <w:tcW w:w="2495" w:type="dxa"/>
            <w:vAlign w:val="center"/>
          </w:tcPr>
          <w:p w14:paraId="0E4F3AB6" w14:textId="4F7A1F2F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  <w:tc>
          <w:tcPr>
            <w:tcW w:w="2495" w:type="dxa"/>
            <w:vAlign w:val="center"/>
          </w:tcPr>
          <w:p w14:paraId="108C08AD" w14:textId="1B0B3FD1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</w:tr>
      <w:tr w:rsidR="00EC78E8" w:rsidRPr="005212AD" w14:paraId="3EE868BA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1DAFFF2" w14:textId="77777777" w:rsidR="00EC78E8" w:rsidRPr="0061633F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атмосферного давления</w:t>
            </w:r>
          </w:p>
        </w:tc>
        <w:tc>
          <w:tcPr>
            <w:tcW w:w="1991" w:type="dxa"/>
            <w:vAlign w:val="center"/>
          </w:tcPr>
          <w:p w14:paraId="7999E11E" w14:textId="77777777" w:rsidR="00EC78E8" w:rsidRPr="004B1A75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 Па</w:t>
            </w:r>
          </w:p>
        </w:tc>
        <w:tc>
          <w:tcPr>
            <w:tcW w:w="2495" w:type="dxa"/>
            <w:vAlign w:val="center"/>
          </w:tcPr>
          <w:p w14:paraId="1F5E45FE" w14:textId="77777777" w:rsidR="00EC78E8" w:rsidRPr="004B1A75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0 Па</w:t>
            </w:r>
          </w:p>
        </w:tc>
        <w:tc>
          <w:tcPr>
            <w:tcW w:w="2495" w:type="dxa"/>
            <w:vAlign w:val="center"/>
          </w:tcPr>
          <w:p w14:paraId="7EAFF21E" w14:textId="77777777" w:rsidR="00EC78E8" w:rsidRPr="00F15F3E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0 Па</w:t>
            </w:r>
          </w:p>
        </w:tc>
      </w:tr>
      <w:tr w:rsidR="00EC78E8" w:rsidRPr="005212AD" w14:paraId="512F8E10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5067CE9" w14:textId="77777777" w:rsidR="00EC78E8" w:rsidRPr="005C1609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абочее давление</w:t>
            </w:r>
          </w:p>
        </w:tc>
        <w:tc>
          <w:tcPr>
            <w:tcW w:w="1991" w:type="dxa"/>
            <w:vAlign w:val="center"/>
          </w:tcPr>
          <w:p w14:paraId="14F2F294" w14:textId="77777777" w:rsidR="00EC78E8" w:rsidRPr="005C1609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  <w:tc>
          <w:tcPr>
            <w:tcW w:w="2495" w:type="dxa"/>
            <w:vAlign w:val="center"/>
          </w:tcPr>
          <w:p w14:paraId="4750DC06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  <w:tc>
          <w:tcPr>
            <w:tcW w:w="2495" w:type="dxa"/>
            <w:vAlign w:val="center"/>
          </w:tcPr>
          <w:p w14:paraId="0415BE3B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</w:tr>
      <w:tr w:rsidR="00EC78E8" w:rsidRPr="00163A9D" w14:paraId="5D060A15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2869D13C" w14:textId="77777777" w:rsidR="00EC78E8" w:rsidRPr="00B03E7B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1991" w:type="dxa"/>
            <w:vAlign w:val="center"/>
          </w:tcPr>
          <w:p w14:paraId="7E8CA0F7" w14:textId="77777777" w:rsidR="00EC78E8" w:rsidRPr="00B03E7B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GND, VIN, SDA, SDL</w:t>
            </w:r>
          </w:p>
        </w:tc>
        <w:tc>
          <w:tcPr>
            <w:tcW w:w="2495" w:type="dxa"/>
            <w:vAlign w:val="center"/>
          </w:tcPr>
          <w:p w14:paraId="74083071" w14:textId="77777777" w:rsidR="00EC78E8" w:rsidRP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lang w:val="en-US"/>
              </w:rPr>
              <w:t>GND, VIN, SDA, SDL, CSB, SD0</w:t>
            </w:r>
          </w:p>
        </w:tc>
        <w:tc>
          <w:tcPr>
            <w:tcW w:w="2495" w:type="dxa"/>
            <w:vAlign w:val="center"/>
          </w:tcPr>
          <w:p w14:paraId="7937640C" w14:textId="77777777" w:rsidR="00EC78E8" w:rsidRP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lang w:val="en-US"/>
              </w:rPr>
              <w:t>GND, VIN, SDA, SDL, CSB, SD0</w:t>
            </w:r>
          </w:p>
        </w:tc>
      </w:tr>
      <w:tr w:rsidR="00EC78E8" w:rsidRPr="005212AD" w14:paraId="5C9C49C1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4BBDACDB" w14:textId="77777777" w:rsidR="00EC78E8" w:rsidRPr="00922FC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оддерживаемые интерфейсы</w:t>
            </w:r>
          </w:p>
        </w:tc>
        <w:tc>
          <w:tcPr>
            <w:tcW w:w="1991" w:type="dxa"/>
            <w:vAlign w:val="center"/>
          </w:tcPr>
          <w:p w14:paraId="469D369C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2C</w:t>
            </w:r>
          </w:p>
        </w:tc>
        <w:tc>
          <w:tcPr>
            <w:tcW w:w="2495" w:type="dxa"/>
            <w:vAlign w:val="center"/>
          </w:tcPr>
          <w:p w14:paraId="1844CB7A" w14:textId="77777777" w:rsidR="00EC78E8" w:rsidRPr="003006F1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</w:t>
            </w:r>
            <w:r w:rsidRPr="00922FC7">
              <w:rPr>
                <w:rFonts w:ascii="Times New Roman" w:hAnsi="Times New Roman" w:cs="Times New Roman"/>
                <w:szCs w:val="28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C, GPIO</w:t>
            </w:r>
          </w:p>
        </w:tc>
        <w:tc>
          <w:tcPr>
            <w:tcW w:w="2495" w:type="dxa"/>
            <w:vAlign w:val="center"/>
          </w:tcPr>
          <w:p w14:paraId="223EC1C4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2C, GPIO</w:t>
            </w:r>
          </w:p>
        </w:tc>
      </w:tr>
      <w:tr w:rsidR="00EC78E8" w:rsidRPr="005212AD" w14:paraId="3C853E6C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2C64AE0" w14:textId="77777777" w:rsidR="00EC78E8" w:rsidRPr="00DF732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1991" w:type="dxa"/>
            <w:vAlign w:val="center"/>
          </w:tcPr>
          <w:p w14:paraId="3C336471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 мкА</w:t>
            </w:r>
          </w:p>
        </w:tc>
        <w:tc>
          <w:tcPr>
            <w:tcW w:w="2495" w:type="dxa"/>
            <w:vAlign w:val="center"/>
          </w:tcPr>
          <w:p w14:paraId="1AA120A4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.7 мкА</w:t>
            </w:r>
          </w:p>
        </w:tc>
        <w:tc>
          <w:tcPr>
            <w:tcW w:w="2495" w:type="dxa"/>
            <w:vAlign w:val="center"/>
          </w:tcPr>
          <w:p w14:paraId="326DE209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 мкА (340 мкА при измерении влажности)</w:t>
            </w:r>
          </w:p>
        </w:tc>
      </w:tr>
      <w:tr w:rsidR="00EC78E8" w:rsidRPr="005212AD" w14:paraId="6021AE43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5EB89631" w14:textId="77777777" w:rsidR="00EC78E8" w:rsidRPr="00922FC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ополнительные датчики</w:t>
            </w:r>
          </w:p>
        </w:tc>
        <w:tc>
          <w:tcPr>
            <w:tcW w:w="1991" w:type="dxa"/>
            <w:vAlign w:val="center"/>
          </w:tcPr>
          <w:p w14:paraId="6A66B149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температуры воздуха</w:t>
            </w:r>
          </w:p>
        </w:tc>
        <w:tc>
          <w:tcPr>
            <w:tcW w:w="2495" w:type="dxa"/>
            <w:vAlign w:val="center"/>
          </w:tcPr>
          <w:p w14:paraId="00AC3569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температуры воздуха</w:t>
            </w:r>
          </w:p>
        </w:tc>
        <w:tc>
          <w:tcPr>
            <w:tcW w:w="2495" w:type="dxa"/>
            <w:vAlign w:val="center"/>
          </w:tcPr>
          <w:p w14:paraId="6989A23B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и температуры</w:t>
            </w:r>
            <w:r w:rsidRPr="00922FC7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>и влажности воздуха</w:t>
            </w:r>
          </w:p>
        </w:tc>
      </w:tr>
      <w:tr w:rsidR="00EC78E8" w:rsidRPr="005212AD" w14:paraId="76F21192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07273D2D" w14:textId="77777777" w:rsidR="00EC78E8" w:rsidRPr="00527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итание</w:t>
            </w:r>
          </w:p>
        </w:tc>
        <w:tc>
          <w:tcPr>
            <w:tcW w:w="1991" w:type="dxa"/>
            <w:vAlign w:val="center"/>
          </w:tcPr>
          <w:p w14:paraId="07628BFE" w14:textId="77777777" w:rsidR="00EC78E8" w:rsidRPr="005C160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В, </w:t>
            </w: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5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В</w:t>
            </w:r>
          </w:p>
        </w:tc>
        <w:tc>
          <w:tcPr>
            <w:tcW w:w="2495" w:type="dxa"/>
            <w:vAlign w:val="center"/>
          </w:tcPr>
          <w:p w14:paraId="6AA13BEE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3.3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В, 5 В</w:t>
            </w:r>
          </w:p>
        </w:tc>
        <w:tc>
          <w:tcPr>
            <w:tcW w:w="2495" w:type="dxa"/>
            <w:vAlign w:val="center"/>
          </w:tcPr>
          <w:p w14:paraId="4684FD31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3.3 В, 5 В</w:t>
            </w:r>
          </w:p>
        </w:tc>
      </w:tr>
      <w:tr w:rsidR="00EC78E8" w:rsidRPr="005212AD" w14:paraId="517DBF5B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3F9906E6" w14:textId="77777777" w:rsidR="00EC78E8" w:rsidRPr="00E11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1991" w:type="dxa"/>
            <w:vAlign w:val="center"/>
          </w:tcPr>
          <w:p w14:paraId="6CAA7EF1" w14:textId="77777777" w:rsidR="00EC78E8" w:rsidRPr="00E118A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налоговый</w:t>
            </w:r>
          </w:p>
        </w:tc>
        <w:tc>
          <w:tcPr>
            <w:tcW w:w="2495" w:type="dxa"/>
            <w:vAlign w:val="center"/>
          </w:tcPr>
          <w:p w14:paraId="63D4D823" w14:textId="77777777" w:rsidR="00EC78E8" w:rsidRPr="004E3EC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аналоговый/цифровой</w:t>
            </w:r>
          </w:p>
        </w:tc>
        <w:tc>
          <w:tcPr>
            <w:tcW w:w="2495" w:type="dxa"/>
            <w:vAlign w:val="center"/>
          </w:tcPr>
          <w:p w14:paraId="7774A8D4" w14:textId="77777777" w:rsidR="00EC78E8" w:rsidRPr="004E3EC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аналоговый/цифровой</w:t>
            </w:r>
          </w:p>
        </w:tc>
      </w:tr>
      <w:tr w:rsidR="00EC78E8" w:rsidRPr="005212AD" w14:paraId="20F366E6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6022E717" w14:textId="77777777" w:rsidR="00EC78E8" w:rsidRPr="00527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Габариты</w:t>
            </w:r>
          </w:p>
        </w:tc>
        <w:tc>
          <w:tcPr>
            <w:tcW w:w="1991" w:type="dxa"/>
            <w:vAlign w:val="center"/>
          </w:tcPr>
          <w:p w14:paraId="36083FD0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1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4 мм</w:t>
            </w:r>
          </w:p>
        </w:tc>
        <w:tc>
          <w:tcPr>
            <w:tcW w:w="2495" w:type="dxa"/>
            <w:vAlign w:val="center"/>
          </w:tcPr>
          <w:p w14:paraId="7584DBF6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2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2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.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5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мм</w:t>
            </w:r>
          </w:p>
        </w:tc>
        <w:tc>
          <w:tcPr>
            <w:tcW w:w="2495" w:type="dxa"/>
            <w:vAlign w:val="center"/>
          </w:tcPr>
          <w:p w14:paraId="04F75E90" w14:textId="77777777" w:rsidR="00EC78E8" w:rsidRPr="006D4EE1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>2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.</w:t>
            </w: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>5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x 2.5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 1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мм</w:t>
            </w:r>
          </w:p>
        </w:tc>
      </w:tr>
    </w:tbl>
    <w:p w14:paraId="34BF3BF4" w14:textId="77777777" w:rsidR="00EC78E8" w:rsidRDefault="00EC78E8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E89C3DB" w14:textId="5136404E" w:rsidR="009E6479" w:rsidRDefault="009E647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получения более подробной информации о данных датчиках использовались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11, 12, 13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A791FCA" w14:textId="77777777" w:rsidR="009E6479" w:rsidRPr="00E83BE6" w:rsidRDefault="009E6479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76BD489" w14:textId="77777777" w:rsidR="00EC78E8" w:rsidRDefault="00EC78E8" w:rsidP="00430269">
      <w:pPr>
        <w:pStyle w:val="Heading2"/>
        <w:numPr>
          <w:ilvl w:val="1"/>
          <w:numId w:val="1"/>
        </w:numPr>
        <w:spacing w:before="0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4" w:name="_Toc149556495"/>
      <w:bookmarkStart w:id="25" w:name="_Toc150091907"/>
      <w:bookmarkStart w:id="26" w:name="_Toc151326245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Модули отображения информации</w:t>
      </w:r>
      <w:bookmarkEnd w:id="24"/>
      <w:bookmarkEnd w:id="25"/>
      <w:bookmarkEnd w:id="26"/>
    </w:p>
    <w:p w14:paraId="6EC55DE3" w14:textId="77777777" w:rsidR="00EC78E8" w:rsidRDefault="00EC78E8" w:rsidP="009E6479">
      <w:pPr>
        <w:spacing w:after="0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4AFD0AB" w14:textId="77777777" w:rsidR="00EC78E8" w:rsidRPr="006B751E" w:rsidRDefault="00EC78E8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равнения выберем символьные ЖК дисплеи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2004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1602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>0802</w:t>
      </w:r>
      <w:r w:rsidRPr="005212A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Основные отличия дисплеев заключаются в количестве одновременно отображаемых символов.</w:t>
      </w:r>
      <w:r w:rsidRPr="005212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таблице 1.</w:t>
      </w:r>
      <w:r w:rsidRPr="00A8628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приведены их сравнительные характеристики.</w:t>
      </w:r>
    </w:p>
    <w:p w14:paraId="19231709" w14:textId="77777777" w:rsidR="009E6479" w:rsidRDefault="009E6479" w:rsidP="009E6479">
      <w:pPr>
        <w:spacing w:after="0"/>
      </w:pPr>
    </w:p>
    <w:p w14:paraId="734CB2A1" w14:textId="77777777" w:rsidR="00EC78E8" w:rsidRPr="00AE58D1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AE58D1">
        <w:rPr>
          <w:rFonts w:ascii="Times New Roman" w:hAnsi="Times New Roman" w:cs="Times New Roman"/>
          <w:sz w:val="28"/>
          <w:szCs w:val="32"/>
        </w:rPr>
        <w:lastRenderedPageBreak/>
        <w:t>Таблица 1.6 — Сравнение модулей отображения информаци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409"/>
        <w:gridCol w:w="2268"/>
        <w:gridCol w:w="1979"/>
      </w:tblGrid>
      <w:tr w:rsidR="00EC78E8" w:rsidRPr="001C4579" w14:paraId="0E27E6CB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606DC9F1" w14:textId="77777777" w:rsidR="00EC78E8" w:rsidRPr="00A86288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409" w:type="dxa"/>
            <w:vAlign w:val="center"/>
          </w:tcPr>
          <w:p w14:paraId="6EE8FB57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LCD2004</w:t>
            </w:r>
          </w:p>
        </w:tc>
        <w:tc>
          <w:tcPr>
            <w:tcW w:w="2268" w:type="dxa"/>
            <w:vAlign w:val="center"/>
          </w:tcPr>
          <w:p w14:paraId="7AFF1BCF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LCD1602</w:t>
            </w:r>
          </w:p>
        </w:tc>
        <w:tc>
          <w:tcPr>
            <w:tcW w:w="1979" w:type="dxa"/>
            <w:vAlign w:val="center"/>
          </w:tcPr>
          <w:p w14:paraId="27DAC0EC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LCD0802</w:t>
            </w:r>
          </w:p>
        </w:tc>
      </w:tr>
      <w:tr w:rsidR="00EC78E8" w:rsidRPr="001C4579" w14:paraId="119B910E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2BCDB10B" w14:textId="77777777" w:rsidR="00EC78E8" w:rsidRPr="00BE02F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Количество символов</w:t>
            </w:r>
          </w:p>
        </w:tc>
        <w:tc>
          <w:tcPr>
            <w:tcW w:w="2409" w:type="dxa"/>
            <w:vAlign w:val="center"/>
          </w:tcPr>
          <w:p w14:paraId="0D0DCEC9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20 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4</w:t>
            </w:r>
          </w:p>
        </w:tc>
        <w:tc>
          <w:tcPr>
            <w:tcW w:w="2268" w:type="dxa"/>
            <w:vAlign w:val="center"/>
          </w:tcPr>
          <w:p w14:paraId="65C2BC0D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16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2</w:t>
            </w:r>
          </w:p>
        </w:tc>
        <w:tc>
          <w:tcPr>
            <w:tcW w:w="1979" w:type="dxa"/>
            <w:vAlign w:val="center"/>
          </w:tcPr>
          <w:p w14:paraId="7AB5200D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8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2</w:t>
            </w:r>
          </w:p>
        </w:tc>
      </w:tr>
      <w:tr w:rsidR="00EC78E8" w:rsidRPr="001C4579" w14:paraId="6FA70C6F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8188328" w14:textId="77777777" w:rsidR="00EC78E8" w:rsidRPr="00690D8D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Угол обзора</w:t>
            </w:r>
          </w:p>
        </w:tc>
        <w:tc>
          <w:tcPr>
            <w:tcW w:w="2409" w:type="dxa"/>
            <w:vAlign w:val="center"/>
          </w:tcPr>
          <w:p w14:paraId="7F6C4A6D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  <w:tc>
          <w:tcPr>
            <w:tcW w:w="2268" w:type="dxa"/>
            <w:vAlign w:val="center"/>
          </w:tcPr>
          <w:p w14:paraId="787040F0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  <w:tc>
          <w:tcPr>
            <w:tcW w:w="1979" w:type="dxa"/>
            <w:vAlign w:val="center"/>
          </w:tcPr>
          <w:p w14:paraId="05783572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</w:tr>
      <w:tr w:rsidR="00EC78E8" w:rsidRPr="001C4579" w14:paraId="0F16D9CC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7694FD1A" w14:textId="77777777" w:rsidR="00EC78E8" w:rsidRPr="0061633F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апряжение питания</w:t>
            </w:r>
          </w:p>
        </w:tc>
        <w:tc>
          <w:tcPr>
            <w:tcW w:w="2409" w:type="dxa"/>
            <w:vAlign w:val="center"/>
          </w:tcPr>
          <w:p w14:paraId="4CBEB52C" w14:textId="77777777" w:rsidR="00EC78E8" w:rsidRPr="002879A4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2268" w:type="dxa"/>
            <w:vAlign w:val="center"/>
          </w:tcPr>
          <w:p w14:paraId="4B393406" w14:textId="77777777" w:rsidR="00EC78E8" w:rsidRPr="002879A4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6C8D9841" w14:textId="77777777" w:rsidR="00EC78E8" w:rsidRPr="001C4579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</w:tr>
      <w:tr w:rsidR="00EC78E8" w:rsidRPr="001C4579" w14:paraId="186C1BDB" w14:textId="77777777" w:rsidTr="00365C95">
        <w:trPr>
          <w:trHeight w:val="694"/>
        </w:trPr>
        <w:tc>
          <w:tcPr>
            <w:tcW w:w="2689" w:type="dxa"/>
            <w:vAlign w:val="center"/>
          </w:tcPr>
          <w:p w14:paraId="7AAE150A" w14:textId="77777777" w:rsidR="00EC78E8" w:rsidRPr="00DF732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409" w:type="dxa"/>
            <w:vAlign w:val="center"/>
          </w:tcPr>
          <w:p w14:paraId="036A07BD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.4 мА (120 мА с подсветкой)</w:t>
            </w:r>
          </w:p>
        </w:tc>
        <w:tc>
          <w:tcPr>
            <w:tcW w:w="2268" w:type="dxa"/>
            <w:vAlign w:val="center"/>
          </w:tcPr>
          <w:p w14:paraId="15B78EBE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 мА (100 мА с подсветкой)</w:t>
            </w:r>
          </w:p>
        </w:tc>
        <w:tc>
          <w:tcPr>
            <w:tcW w:w="1979" w:type="dxa"/>
            <w:vAlign w:val="center"/>
          </w:tcPr>
          <w:p w14:paraId="3DEBC187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.8 мА (50 мА с подсветкой)</w:t>
            </w:r>
          </w:p>
        </w:tc>
      </w:tr>
      <w:tr w:rsidR="00EC78E8" w:rsidRPr="0044651B" w14:paraId="125344BE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067562CD" w14:textId="77777777" w:rsidR="00EC78E8" w:rsidRPr="00BE02F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 w:rsidRPr="00DF7323">
              <w:rPr>
                <w:rFonts w:ascii="Times New Roman" w:hAnsi="Times New Roman" w:cs="Times New Roman"/>
                <w:szCs w:val="28"/>
              </w:rPr>
              <w:t>Ра</w:t>
            </w:r>
            <w:r>
              <w:rPr>
                <w:rFonts w:ascii="Times New Roman" w:hAnsi="Times New Roman" w:cs="Times New Roman"/>
                <w:szCs w:val="28"/>
              </w:rPr>
              <w:t>змер дисплея</w:t>
            </w:r>
          </w:p>
        </w:tc>
        <w:tc>
          <w:tcPr>
            <w:tcW w:w="2409" w:type="dxa"/>
            <w:vAlign w:val="center"/>
          </w:tcPr>
          <w:p w14:paraId="605BF576" w14:textId="77777777" w:rsidR="00EC78E8" w:rsidRPr="00BE02F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3.8</w:t>
            </w:r>
            <w:r w:rsidRPr="008826E3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дюйма</w:t>
            </w:r>
          </w:p>
        </w:tc>
        <w:tc>
          <w:tcPr>
            <w:tcW w:w="2268" w:type="dxa"/>
            <w:vAlign w:val="center"/>
          </w:tcPr>
          <w:p w14:paraId="42E4A967" w14:textId="77777777" w:rsidR="00EC78E8" w:rsidRPr="0044651B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.6 дюйма</w:t>
            </w:r>
          </w:p>
        </w:tc>
        <w:tc>
          <w:tcPr>
            <w:tcW w:w="1979" w:type="dxa"/>
            <w:vAlign w:val="center"/>
          </w:tcPr>
          <w:p w14:paraId="59439FB8" w14:textId="77777777" w:rsidR="00EC78E8" w:rsidRPr="00BE02F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</w:rPr>
              <w:t>1.6 дюйма</w:t>
            </w:r>
          </w:p>
        </w:tc>
      </w:tr>
      <w:tr w:rsidR="00EC78E8" w:rsidRPr="0044651B" w14:paraId="3B950EBA" w14:textId="77777777" w:rsidTr="00365C95">
        <w:trPr>
          <w:trHeight w:val="696"/>
        </w:trPr>
        <w:tc>
          <w:tcPr>
            <w:tcW w:w="2689" w:type="dxa"/>
            <w:vAlign w:val="center"/>
          </w:tcPr>
          <w:p w14:paraId="1F80D9E8" w14:textId="77777777" w:rsidR="00EC78E8" w:rsidRPr="005A1F6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409" w:type="dxa"/>
            <w:vAlign w:val="center"/>
          </w:tcPr>
          <w:p w14:paraId="2D346B8E" w14:textId="77777777" w:rsidR="00EC78E8" w:rsidRPr="005A1F6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  <w:tc>
          <w:tcPr>
            <w:tcW w:w="2268" w:type="dxa"/>
            <w:vAlign w:val="center"/>
          </w:tcPr>
          <w:p w14:paraId="4F0EEAFF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  <w:tc>
          <w:tcPr>
            <w:tcW w:w="1979" w:type="dxa"/>
            <w:vAlign w:val="center"/>
          </w:tcPr>
          <w:p w14:paraId="0A5A0C43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</w:tr>
      <w:tr w:rsidR="00EC78E8" w:rsidRPr="0044651B" w14:paraId="4749A957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6062CBBC" w14:textId="77777777" w:rsidR="00EC78E8" w:rsidRPr="004B19FA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 связи</w:t>
            </w:r>
          </w:p>
        </w:tc>
        <w:tc>
          <w:tcPr>
            <w:tcW w:w="2409" w:type="dxa"/>
            <w:vAlign w:val="center"/>
          </w:tcPr>
          <w:p w14:paraId="492EE727" w14:textId="77777777" w:rsidR="00EC78E8" w:rsidRPr="00F15DDA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  <w:tc>
          <w:tcPr>
            <w:tcW w:w="2268" w:type="dxa"/>
            <w:vAlign w:val="center"/>
          </w:tcPr>
          <w:p w14:paraId="2766A6AD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  <w:tc>
          <w:tcPr>
            <w:tcW w:w="1979" w:type="dxa"/>
            <w:vAlign w:val="center"/>
          </w:tcPr>
          <w:p w14:paraId="2814F6B8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</w:tr>
      <w:tr w:rsidR="00EC78E8" w:rsidRPr="0044651B" w14:paraId="65B4CFA6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6FF246CB" w14:textId="77777777" w:rsidR="00EC78E8" w:rsidRPr="00BA56C6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ип выходного канала</w:t>
            </w:r>
          </w:p>
        </w:tc>
        <w:tc>
          <w:tcPr>
            <w:tcW w:w="2409" w:type="dxa"/>
            <w:vAlign w:val="center"/>
          </w:tcPr>
          <w:p w14:paraId="3C92D1EE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2268" w:type="dxa"/>
            <w:vAlign w:val="center"/>
          </w:tcPr>
          <w:p w14:paraId="678C7EC9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13E8D15E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</w:tr>
    </w:tbl>
    <w:p w14:paraId="648EFE9A" w14:textId="77777777" w:rsidR="00EC78E8" w:rsidRPr="00AE58D1" w:rsidRDefault="00EC78E8" w:rsidP="009E6479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610A423D" w14:textId="66E3EE34" w:rsidR="009E6479" w:rsidRDefault="009E6479" w:rsidP="0043026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получения более подробной информации о модулях отображения информации использовались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14, 15, 16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CCA37FB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4D27073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830C492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E5F5BA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97E8A8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3487D5A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245FA85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D0C183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43D39E25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A26FF9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614FDC81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DF75B1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5D61429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C55C93D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6C4EBF7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8550ACC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0C72594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4028D1C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E3B0E26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8355441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7A61993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C6B412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EA15AFF" w14:textId="77777777" w:rsidR="001F3B53" w:rsidRDefault="001F3B53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4863580F" w14:textId="77777777" w:rsidR="001F3B53" w:rsidRDefault="001F3B53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1F1D1E1" w14:textId="15A147A5" w:rsidR="00207F69" w:rsidRDefault="00207F69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540AED7" w14:textId="48555260" w:rsidR="00716DDB" w:rsidRDefault="00716DDB" w:rsidP="00430269">
      <w:pPr>
        <w:pStyle w:val="Heading1"/>
        <w:numPr>
          <w:ilvl w:val="0"/>
          <w:numId w:val="1"/>
        </w:numPr>
        <w:ind w:left="993" w:hanging="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7" w:name="_Toc148716708"/>
      <w:bookmarkStart w:id="28" w:name="_Toc150091908"/>
      <w:bookmarkStart w:id="29" w:name="_Toc151326246"/>
      <w:r w:rsidRPr="00716DD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РАВНЕНИЕ ОСОБЕННОСТЕЙ КОНСТРУКЦИИ С АНАЛОГАМИ</w:t>
      </w:r>
      <w:bookmarkEnd w:id="27"/>
      <w:bookmarkEnd w:id="28"/>
      <w:bookmarkEnd w:id="29"/>
    </w:p>
    <w:p w14:paraId="6A0C345A" w14:textId="77777777" w:rsidR="00215415" w:rsidRPr="00215415" w:rsidRDefault="00215415" w:rsidP="003A61AB">
      <w:pPr>
        <w:spacing w:after="0"/>
      </w:pPr>
    </w:p>
    <w:p w14:paraId="6869D93A" w14:textId="46B9A8F4" w:rsidR="00716DDB" w:rsidRDefault="00716DDB" w:rsidP="00FE0086">
      <w:pPr>
        <w:pStyle w:val="a1"/>
      </w:pPr>
      <w:r w:rsidRPr="008C62D6">
        <w:t xml:space="preserve">В </w:t>
      </w:r>
      <w:r>
        <w:t xml:space="preserve">данном </w:t>
      </w:r>
      <w:r w:rsidRPr="008C62D6">
        <w:t xml:space="preserve">разделе мы рассмотрим существующие аналоги и альтернативные решения, которые предлагаются на рынке или в области </w:t>
      </w:r>
      <w:r>
        <w:t>нашего</w:t>
      </w:r>
      <w:r w:rsidRPr="008C62D6">
        <w:t xml:space="preserve"> курсового проекта. Анализ аналогов является важной частью процесса разработки</w:t>
      </w:r>
      <w:r w:rsidR="0075658C" w:rsidRPr="0075658C">
        <w:t xml:space="preserve">. </w:t>
      </w:r>
      <w:r w:rsidR="0075658C">
        <w:t>Он</w:t>
      </w:r>
      <w:r w:rsidRPr="008C62D6">
        <w:t xml:space="preserve"> позволя</w:t>
      </w:r>
      <w:r w:rsidR="0075658C">
        <w:t>ет</w:t>
      </w:r>
      <w:r w:rsidRPr="008C62D6">
        <w:t xml:space="preserve"> исследовать существующие решения, выявить их преимущества и недостатки. </w:t>
      </w:r>
      <w:r>
        <w:t xml:space="preserve">Далее будут </w:t>
      </w:r>
      <w:r w:rsidRPr="008C62D6">
        <w:t>рассмотр</w:t>
      </w:r>
      <w:r>
        <w:t>ены</w:t>
      </w:r>
      <w:r w:rsidRPr="008C62D6">
        <w:t xml:space="preserve"> основные характеристики и особенности аналогов, которые могут помочь принять решение относительно дальнейшего развития проекта.</w:t>
      </w:r>
    </w:p>
    <w:p w14:paraId="061E0CAE" w14:textId="77777777" w:rsidR="00177800" w:rsidRPr="0075658C" w:rsidRDefault="00177800" w:rsidP="00FE0086">
      <w:pPr>
        <w:spacing w:after="0" w:line="240" w:lineRule="auto"/>
      </w:pPr>
    </w:p>
    <w:p w14:paraId="520C9616" w14:textId="39A93F4B" w:rsidR="00A41D03" w:rsidRPr="00A41D03" w:rsidRDefault="00A41D03" w:rsidP="00FE0086">
      <w:pPr>
        <w:pStyle w:val="Heading2"/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0" w:name="_Toc148716709"/>
      <w:bookmarkStart w:id="31" w:name="_Toc150091909"/>
      <w:bookmarkStart w:id="32" w:name="_Toc151326247"/>
      <w:bookmarkStart w:id="33" w:name="_Toc148716711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1</w:t>
      </w:r>
      <w:bookmarkEnd w:id="30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ОВЕН УКТ38</w:t>
      </w:r>
      <w:bookmarkEnd w:id="31"/>
      <w:bookmarkEnd w:id="32"/>
    </w:p>
    <w:p w14:paraId="38162E46" w14:textId="77777777" w:rsidR="00A41D03" w:rsidRDefault="00A41D03" w:rsidP="00FE0086">
      <w:pPr>
        <w:pStyle w:val="a1"/>
        <w:ind w:firstLine="708"/>
        <w:rPr>
          <w:color w:val="000000"/>
        </w:rPr>
      </w:pPr>
    </w:p>
    <w:p w14:paraId="47E6A016" w14:textId="0D5BE24E" w:rsidR="00A41D03" w:rsidRPr="004A6A31" w:rsidRDefault="00A41D03" w:rsidP="00FE0086">
      <w:pPr>
        <w:pStyle w:val="a1"/>
        <w:ind w:firstLine="708"/>
        <w:rPr>
          <w:color w:val="auto"/>
        </w:rPr>
      </w:pPr>
      <w:r w:rsidRPr="004A6A31">
        <w:rPr>
          <w:color w:val="000000"/>
        </w:rPr>
        <w:t xml:space="preserve">УКТ38 </w:t>
      </w:r>
      <w:r w:rsidR="0075658C">
        <w:rPr>
          <w:color w:val="000000"/>
        </w:rPr>
        <w:t xml:space="preserve">– </w:t>
      </w:r>
      <w:r w:rsidRPr="004A6A31">
        <w:rPr>
          <w:color w:val="000000"/>
        </w:rPr>
        <w:t>измеритель</w:t>
      </w:r>
      <w:r w:rsidR="0075658C">
        <w:rPr>
          <w:color w:val="000000"/>
        </w:rPr>
        <w:t xml:space="preserve"> </w:t>
      </w:r>
      <w:r w:rsidRPr="004A6A31">
        <w:rPr>
          <w:color w:val="000000"/>
        </w:rPr>
        <w:t>8-канальный с аварийной сигнализацией</w:t>
      </w:r>
      <w:r w:rsidR="0075658C">
        <w:rPr>
          <w:color w:val="000000"/>
        </w:rPr>
        <w:t>,</w:t>
      </w:r>
      <w:r w:rsidRPr="004A6A31">
        <w:rPr>
          <w:color w:val="000000"/>
        </w:rPr>
        <w:t> предназначе</w:t>
      </w:r>
      <w:r w:rsidR="0075658C">
        <w:rPr>
          <w:color w:val="000000"/>
        </w:rPr>
        <w:t>н</w:t>
      </w:r>
      <w:r w:rsidRPr="004A6A31">
        <w:rPr>
          <w:color w:val="000000"/>
        </w:rPr>
        <w:t>н</w:t>
      </w:r>
      <w:r w:rsidR="0075658C">
        <w:rPr>
          <w:color w:val="000000"/>
        </w:rPr>
        <w:t>ый</w:t>
      </w:r>
      <w:r w:rsidRPr="004A6A31">
        <w:rPr>
          <w:color w:val="000000"/>
        </w:rPr>
        <w:t xml:space="preserve"> для контроля температуры, давления, влажности или другой физической величины в нескольких зонах одновременно (до 8-ми) и аварийной сигнализации о выходе любого из контролируемых параметров за заданные пределы, а также для регистрации измеренных параметров на ПК.</w:t>
      </w:r>
      <w:r w:rsidRPr="004A6A31">
        <w:rPr>
          <w:color w:val="auto"/>
        </w:rPr>
        <w:t xml:space="preserve"> </w:t>
      </w:r>
    </w:p>
    <w:p w14:paraId="75983A84" w14:textId="77777777" w:rsidR="00A41D03" w:rsidRPr="0075014F" w:rsidRDefault="00A41D03" w:rsidP="00FE0086">
      <w:pPr>
        <w:pStyle w:val="a1"/>
        <w:ind w:firstLine="708"/>
      </w:pPr>
      <w:r w:rsidRPr="0075014F">
        <w:t>Преимущества:</w:t>
      </w:r>
    </w:p>
    <w:p w14:paraId="6C09C194" w14:textId="102C82FF" w:rsidR="00A41D03" w:rsidRPr="0075658C" w:rsidRDefault="00430269" w:rsidP="00FE0086">
      <w:pPr>
        <w:pStyle w:val="a1"/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kern w:val="0"/>
          <w14:ligatures w14:val="none"/>
        </w:rPr>
        <w:t xml:space="preserve"> </w:t>
      </w:r>
      <w:r w:rsidR="0075658C">
        <w:t>а</w:t>
      </w:r>
      <w:r w:rsidR="00A41D03" w:rsidRPr="004A6A31">
        <w:t>варийная сигнализация</w:t>
      </w:r>
      <w:r w:rsidR="0075658C" w:rsidRPr="0075658C">
        <w:t>;</w:t>
      </w:r>
    </w:p>
    <w:p w14:paraId="4D542CB2" w14:textId="17F89FB4" w:rsidR="00A41D03" w:rsidRPr="0075658C" w:rsidRDefault="00430269" w:rsidP="00FE0086">
      <w:pPr>
        <w:pStyle w:val="a1"/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kern w:val="0"/>
          <w14:ligatures w14:val="none"/>
        </w:rPr>
        <w:t xml:space="preserve"> </w:t>
      </w:r>
      <w:r w:rsidR="0075658C">
        <w:t>и</w:t>
      </w:r>
      <w:r w:rsidR="00A41D03" w:rsidRPr="00244041">
        <w:t>ндикация измеренных величин и заданных уставок</w:t>
      </w:r>
      <w:r w:rsidR="0075658C" w:rsidRPr="0075658C">
        <w:t>;</w:t>
      </w:r>
    </w:p>
    <w:p w14:paraId="31439217" w14:textId="0E377CA1" w:rsidR="00A41D03" w:rsidRPr="00144343" w:rsidRDefault="00430269" w:rsidP="00FE0086">
      <w:pPr>
        <w:pStyle w:val="a1"/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kern w:val="0"/>
          <w14:ligatures w14:val="none"/>
        </w:rPr>
        <w:t xml:space="preserve"> </w:t>
      </w:r>
      <w:r w:rsidR="0075658C">
        <w:t>р</w:t>
      </w:r>
      <w:r w:rsidR="00A41D03" w:rsidRPr="00244041">
        <w:t>азнообразие подключаемых датчиков</w:t>
      </w:r>
      <w:r w:rsidR="0075658C" w:rsidRPr="00144343">
        <w:t>.</w:t>
      </w:r>
    </w:p>
    <w:p w14:paraId="084845A4" w14:textId="77777777" w:rsidR="00A41D03" w:rsidRPr="0075014F" w:rsidRDefault="00A41D03" w:rsidP="00FE0086">
      <w:pPr>
        <w:pStyle w:val="a1"/>
      </w:pPr>
      <w:r w:rsidRPr="0075014F">
        <w:t>Недостатки:</w:t>
      </w:r>
    </w:p>
    <w:p w14:paraId="57A44A6A" w14:textId="33AC298C" w:rsidR="00A41D03" w:rsidRPr="0075658C" w:rsidRDefault="00430269" w:rsidP="00FE0086">
      <w:pPr>
        <w:pStyle w:val="a1"/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kern w:val="0"/>
          <w14:ligatures w14:val="none"/>
        </w:rPr>
        <w:t xml:space="preserve"> </w:t>
      </w:r>
      <w:r w:rsidR="0075658C">
        <w:t>д</w:t>
      </w:r>
      <w:r w:rsidR="00B81A55">
        <w:t>орогой в приобретении</w:t>
      </w:r>
      <w:r w:rsidR="0075658C" w:rsidRPr="0075658C">
        <w:t>;</w:t>
      </w:r>
    </w:p>
    <w:p w14:paraId="602DCE8A" w14:textId="33502222" w:rsidR="00215415" w:rsidRPr="00215415" w:rsidRDefault="00430269" w:rsidP="00FE0086">
      <w:pPr>
        <w:pStyle w:val="a1"/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kern w:val="0"/>
          <w14:ligatures w14:val="none"/>
        </w:rPr>
        <w:t xml:space="preserve"> </w:t>
      </w:r>
      <w:r w:rsidR="0075658C">
        <w:t>т</w:t>
      </w:r>
      <w:r w:rsidR="00A41D03" w:rsidRPr="00244041">
        <w:t>ребует дополнительного программного обеспечения для регистрации параметров на компьютере.</w:t>
      </w:r>
    </w:p>
    <w:p w14:paraId="514F02CA" w14:textId="77777777" w:rsidR="00215415" w:rsidRDefault="00215415" w:rsidP="00FE0086">
      <w:pPr>
        <w:pStyle w:val="Heading1"/>
        <w:spacing w:before="0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4" w:name="_Toc148716710"/>
    </w:p>
    <w:p w14:paraId="39F5011D" w14:textId="3144FB3E" w:rsidR="00144343" w:rsidRDefault="00A41D03" w:rsidP="00FE0086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5" w:name="_Toc150091910"/>
      <w:bookmarkStart w:id="36" w:name="_Toc151326248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2 </w:t>
      </w:r>
      <w:bookmarkEnd w:id="34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ЭЛСИБ ДВТ-</w:t>
      </w:r>
      <w:proofErr w:type="gramStart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03.НЭ</w:t>
      </w:r>
      <w:bookmarkEnd w:id="33"/>
      <w:bookmarkEnd w:id="35"/>
      <w:bookmarkEnd w:id="36"/>
      <w:proofErr w:type="gramEnd"/>
    </w:p>
    <w:p w14:paraId="498BC514" w14:textId="77777777" w:rsidR="00D82586" w:rsidRDefault="00D82586" w:rsidP="00FE0086">
      <w:pPr>
        <w:spacing w:after="0" w:line="240" w:lineRule="auto"/>
      </w:pPr>
    </w:p>
    <w:p w14:paraId="611EC9D4" w14:textId="77777777" w:rsidR="00D82586" w:rsidRPr="00D82586" w:rsidRDefault="00D8258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2586">
        <w:rPr>
          <w:rFonts w:ascii="Times New Roman" w:hAnsi="Times New Roman" w:cs="Times New Roman"/>
          <w:sz w:val="28"/>
          <w:szCs w:val="28"/>
        </w:rPr>
        <w:t>Датчик влажности воздуха и температуры ДВТ-</w:t>
      </w:r>
      <w:proofErr w:type="gramStart"/>
      <w:r w:rsidRPr="00D82586">
        <w:rPr>
          <w:rFonts w:ascii="Times New Roman" w:hAnsi="Times New Roman" w:cs="Times New Roman"/>
          <w:sz w:val="28"/>
          <w:szCs w:val="28"/>
        </w:rPr>
        <w:t>03.НЭ</w:t>
      </w:r>
      <w:proofErr w:type="gramEnd"/>
      <w:r w:rsidRPr="00D82586">
        <w:rPr>
          <w:rFonts w:ascii="Times New Roman" w:hAnsi="Times New Roman" w:cs="Times New Roman"/>
          <w:sz w:val="28"/>
          <w:szCs w:val="28"/>
        </w:rPr>
        <w:t xml:space="preserve"> – это прибор для контроля влажности и температуры в помещении,  на улице, в системах воздуховодов, термокамерах  и т.д. Чувствительный элемент датчика влажности является взаимозаменяемым элементом. Замена чувствительного элемента не влияет на потерю точности прибора. Датчик влажности ДВТ-</w:t>
      </w:r>
      <w:proofErr w:type="gramStart"/>
      <w:r w:rsidRPr="00D82586">
        <w:rPr>
          <w:rFonts w:ascii="Times New Roman" w:hAnsi="Times New Roman" w:cs="Times New Roman"/>
          <w:sz w:val="28"/>
          <w:szCs w:val="28"/>
        </w:rPr>
        <w:t>03.НЭ</w:t>
      </w:r>
      <w:proofErr w:type="gramEnd"/>
      <w:r w:rsidRPr="00D82586">
        <w:rPr>
          <w:rFonts w:ascii="Times New Roman" w:hAnsi="Times New Roman" w:cs="Times New Roman"/>
          <w:sz w:val="28"/>
          <w:szCs w:val="28"/>
        </w:rPr>
        <w:t xml:space="preserve"> обеспечивает высокую стабильность показаний.</w:t>
      </w:r>
    </w:p>
    <w:p w14:paraId="7531A3A0" w14:textId="77777777" w:rsidR="00D82586" w:rsidRPr="00D82586" w:rsidRDefault="00D8258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2586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0C5F3A9F" w14:textId="030EC450" w:rsidR="00D82586" w:rsidRPr="00D82586" w:rsidRDefault="00421047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D82586" w:rsidRPr="00D82586">
        <w:rPr>
          <w:rFonts w:ascii="Times New Roman" w:hAnsi="Times New Roman" w:cs="Times New Roman"/>
          <w:sz w:val="28"/>
          <w:szCs w:val="28"/>
        </w:rPr>
        <w:t xml:space="preserve"> возможность замены чувствительного элементов;</w:t>
      </w:r>
    </w:p>
    <w:p w14:paraId="3C58A53A" w14:textId="3D2DDBB0" w:rsidR="00D82586" w:rsidRPr="00D82586" w:rsidRDefault="00421047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D82586" w:rsidRPr="00D82586">
        <w:rPr>
          <w:rFonts w:ascii="Times New Roman" w:hAnsi="Times New Roman" w:cs="Times New Roman"/>
          <w:sz w:val="28"/>
          <w:szCs w:val="28"/>
        </w:rPr>
        <w:t xml:space="preserve"> широкий диапазон напряжения питания.</w:t>
      </w:r>
    </w:p>
    <w:p w14:paraId="2FC77624" w14:textId="77777777" w:rsidR="00D82586" w:rsidRPr="00D82586" w:rsidRDefault="00D82586" w:rsidP="00FE008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2586">
        <w:rPr>
          <w:rFonts w:ascii="Times New Roman" w:hAnsi="Times New Roman" w:cs="Times New Roman"/>
          <w:sz w:val="28"/>
          <w:szCs w:val="28"/>
        </w:rPr>
        <w:t>Недостатки:</w:t>
      </w:r>
    </w:p>
    <w:p w14:paraId="120C1547" w14:textId="5570720C" w:rsidR="00D82586" w:rsidRPr="00D82586" w:rsidRDefault="00421047" w:rsidP="00FE008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D82586" w:rsidRPr="00D82586">
        <w:rPr>
          <w:rFonts w:ascii="Times New Roman" w:hAnsi="Times New Roman" w:cs="Times New Roman"/>
          <w:sz w:val="28"/>
          <w:szCs w:val="28"/>
        </w:rPr>
        <w:t xml:space="preserve"> отсутствие индикатора;</w:t>
      </w:r>
    </w:p>
    <w:p w14:paraId="35C6ED81" w14:textId="7D2C1324" w:rsidR="00D82586" w:rsidRDefault="00421047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D82586" w:rsidRPr="00D82586">
        <w:rPr>
          <w:rFonts w:ascii="Times New Roman" w:hAnsi="Times New Roman" w:cs="Times New Roman"/>
          <w:sz w:val="28"/>
          <w:szCs w:val="28"/>
        </w:rPr>
        <w:t xml:space="preserve"> не поддерживает разнообразие подключаемых датчиков.</w:t>
      </w:r>
    </w:p>
    <w:p w14:paraId="641AC612" w14:textId="77777777" w:rsidR="00C67A9D" w:rsidRDefault="00C67A9D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6FB988" w14:textId="77777777" w:rsidR="00FE0086" w:rsidRPr="00D82586" w:rsidRDefault="00FE008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06A3D4" w14:textId="6347DCAA" w:rsidR="00CF2D19" w:rsidRDefault="00215415" w:rsidP="00FE0086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7" w:name="_Toc150091911"/>
      <w:bookmarkStart w:id="38" w:name="_Toc151326249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2.</w:t>
      </w:r>
      <w:r w:rsidR="00A3603B" w:rsidRPr="00A36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3 </w:t>
      </w:r>
      <w:r w:rsidR="00A36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ВЕН 2ТРМО</w:t>
      </w:r>
      <w:bookmarkStart w:id="39" w:name="_Toc148716712"/>
      <w:bookmarkEnd w:id="37"/>
      <w:bookmarkEnd w:id="38"/>
    </w:p>
    <w:p w14:paraId="50DA187B" w14:textId="1328D1E5" w:rsidR="00C67A9D" w:rsidRPr="00E76E8D" w:rsidRDefault="00E76E8D" w:rsidP="00FE0086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14:paraId="54743BD8" w14:textId="77777777" w:rsidR="00E76E8D" w:rsidRPr="00E76E8D" w:rsidRDefault="00E76E8D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6E8D">
        <w:rPr>
          <w:rFonts w:ascii="Times New Roman" w:hAnsi="Times New Roman" w:cs="Times New Roman"/>
          <w:sz w:val="28"/>
          <w:szCs w:val="28"/>
        </w:rPr>
        <w:t>2ТРМ0 – двухканальный измеритель, предназначенный для измерения температуры, давления, влажности, метров над уровнем моря и других физических величин в различных отраслях промышленности.</w:t>
      </w:r>
    </w:p>
    <w:p w14:paraId="0A28A01E" w14:textId="77777777" w:rsidR="00E76E8D" w:rsidRPr="00E76E8D" w:rsidRDefault="00E76E8D" w:rsidP="000835A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6E8D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53935FC9" w14:textId="0460CB1F" w:rsidR="00E76E8D" w:rsidRPr="007973DA" w:rsidRDefault="007973DA" w:rsidP="007973D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E76E8D">
        <w:rPr>
          <w:rFonts w:ascii="Times New Roman" w:hAnsi="Times New Roman" w:cs="Times New Roman"/>
          <w:sz w:val="28"/>
          <w:szCs w:val="28"/>
        </w:rPr>
        <w:t xml:space="preserve"> </w:t>
      </w:r>
      <w:r w:rsidR="00E76E8D" w:rsidRPr="007973DA">
        <w:rPr>
          <w:rFonts w:ascii="Times New Roman" w:hAnsi="Times New Roman" w:cs="Times New Roman"/>
          <w:sz w:val="28"/>
          <w:szCs w:val="28"/>
        </w:rPr>
        <w:t>улучшенная помехоустойчивость;</w:t>
      </w:r>
    </w:p>
    <w:p w14:paraId="57CE8765" w14:textId="155BF872" w:rsidR="00E76E8D" w:rsidRPr="00E76E8D" w:rsidRDefault="00E76E8D" w:rsidP="000835A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E76E8D">
        <w:rPr>
          <w:rFonts w:ascii="Times New Roman" w:hAnsi="Times New Roman" w:cs="Times New Roman"/>
          <w:sz w:val="28"/>
          <w:szCs w:val="28"/>
        </w:rPr>
        <w:t xml:space="preserve"> повышенная надежность.</w:t>
      </w:r>
    </w:p>
    <w:p w14:paraId="292D24AE" w14:textId="77777777" w:rsidR="00E76E8D" w:rsidRPr="00E76E8D" w:rsidRDefault="00E76E8D" w:rsidP="000835A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6E8D">
        <w:rPr>
          <w:rFonts w:ascii="Times New Roman" w:hAnsi="Times New Roman" w:cs="Times New Roman"/>
          <w:sz w:val="28"/>
          <w:szCs w:val="28"/>
        </w:rPr>
        <w:t>Недостатки:</w:t>
      </w:r>
    </w:p>
    <w:p w14:paraId="43E4EBC5" w14:textId="11A689FC" w:rsidR="00E76E8D" w:rsidRPr="00E76E8D" w:rsidRDefault="00E76E8D" w:rsidP="000835A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E76E8D">
        <w:rPr>
          <w:rFonts w:ascii="Times New Roman" w:hAnsi="Times New Roman" w:cs="Times New Roman"/>
          <w:sz w:val="28"/>
          <w:szCs w:val="28"/>
        </w:rPr>
        <w:t xml:space="preserve"> требует внешний источник питания в диапазоне 90...245 В; </w:t>
      </w:r>
    </w:p>
    <w:p w14:paraId="033CC8EF" w14:textId="0130207B" w:rsidR="00C67A9D" w:rsidRDefault="00E76E8D" w:rsidP="000835A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E76E8D">
        <w:rPr>
          <w:rFonts w:ascii="Times New Roman" w:hAnsi="Times New Roman" w:cs="Times New Roman"/>
          <w:sz w:val="28"/>
          <w:szCs w:val="28"/>
        </w:rPr>
        <w:t xml:space="preserve"> сложность настройки и интеграции.</w:t>
      </w:r>
    </w:p>
    <w:p w14:paraId="66BA2F9C" w14:textId="77777777" w:rsidR="00E76E8D" w:rsidRPr="00E76E8D" w:rsidRDefault="00E76E8D" w:rsidP="00FE0086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9FD5470" w14:textId="141F5E18" w:rsidR="00CF2D19" w:rsidRDefault="006D6720" w:rsidP="00FE0086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0" w:name="_Toc150091912"/>
      <w:bookmarkStart w:id="41" w:name="_Toc151326250"/>
      <w:bookmarkEnd w:id="39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75658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4 </w:t>
      </w:r>
      <w:r w:rsid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ЕТЕОСКОП-М</w:t>
      </w:r>
      <w:bookmarkEnd w:id="40"/>
      <w:bookmarkEnd w:id="41"/>
    </w:p>
    <w:p w14:paraId="7CC75A38" w14:textId="77777777" w:rsidR="00E76E8D" w:rsidRDefault="00E76E8D" w:rsidP="00FE0086">
      <w:pPr>
        <w:spacing w:after="0" w:line="240" w:lineRule="auto"/>
      </w:pPr>
    </w:p>
    <w:p w14:paraId="231263F0" w14:textId="77777777" w:rsidR="002A3DC6" w:rsidRPr="002A3DC6" w:rsidRDefault="002A3DC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3DC6">
        <w:rPr>
          <w:rFonts w:ascii="Times New Roman" w:hAnsi="Times New Roman" w:cs="Times New Roman"/>
          <w:sz w:val="28"/>
          <w:szCs w:val="28"/>
        </w:rPr>
        <w:t>Универсальный измеритель параметров микроклимата для проведения комплексного экологического мониторинга среды в жилых и производственных помещениях, на открытых территориях. Незаменим в области охраны труда для контроля параметров микроклимата, аттестации рабочих мест на промышленных предприятиях, в офисах и общественных учреждениях.</w:t>
      </w:r>
    </w:p>
    <w:p w14:paraId="1390C57B" w14:textId="77777777" w:rsidR="002A3DC6" w:rsidRPr="002A3DC6" w:rsidRDefault="002A3DC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3DC6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33F4CA9D" w14:textId="173140E9" w:rsidR="002A3DC6" w:rsidRPr="002A3DC6" w:rsidRDefault="002A3DC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2A3DC6">
        <w:rPr>
          <w:rFonts w:ascii="Times New Roman" w:hAnsi="Times New Roman" w:cs="Times New Roman"/>
          <w:sz w:val="28"/>
          <w:szCs w:val="28"/>
        </w:rPr>
        <w:t xml:space="preserve"> запись данных;</w:t>
      </w:r>
    </w:p>
    <w:p w14:paraId="510DB516" w14:textId="31AE537C" w:rsidR="002A3DC6" w:rsidRPr="002A3DC6" w:rsidRDefault="002A3DC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EB5B56">
        <w:rPr>
          <w:rFonts w:ascii="Times New Roman" w:hAnsi="Times New Roman" w:cs="Times New Roman"/>
          <w:sz w:val="28"/>
          <w:szCs w:val="28"/>
        </w:rPr>
        <w:t> </w:t>
      </w:r>
      <w:r w:rsidRPr="002A3DC6">
        <w:rPr>
          <w:rFonts w:ascii="Times New Roman" w:hAnsi="Times New Roman" w:cs="Times New Roman"/>
          <w:sz w:val="28"/>
          <w:szCs w:val="28"/>
        </w:rPr>
        <w:t>USB-интерфейс для подключения устройства к компьютеру для анализа и хранения данных.</w:t>
      </w:r>
    </w:p>
    <w:p w14:paraId="15E8F4D8" w14:textId="77777777" w:rsidR="002A3DC6" w:rsidRPr="002A3DC6" w:rsidRDefault="002A3DC6" w:rsidP="00FE008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A3DC6">
        <w:rPr>
          <w:rFonts w:ascii="Times New Roman" w:hAnsi="Times New Roman" w:cs="Times New Roman"/>
          <w:sz w:val="28"/>
          <w:szCs w:val="28"/>
        </w:rPr>
        <w:t>Недостатки:</w:t>
      </w:r>
    </w:p>
    <w:p w14:paraId="2505D2DE" w14:textId="71C2FFB5" w:rsidR="002A3DC6" w:rsidRPr="002A3DC6" w:rsidRDefault="002A3DC6" w:rsidP="00FE008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2A3DC6">
        <w:rPr>
          <w:rFonts w:ascii="Times New Roman" w:hAnsi="Times New Roman" w:cs="Times New Roman"/>
          <w:sz w:val="28"/>
          <w:szCs w:val="28"/>
        </w:rPr>
        <w:t xml:space="preserve"> дорогой в приобретении;</w:t>
      </w:r>
    </w:p>
    <w:p w14:paraId="67A04E18" w14:textId="7DEF0267" w:rsidR="00E76E8D" w:rsidRPr="00E76E8D" w:rsidRDefault="002A3DC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Pr="002A3DC6">
        <w:rPr>
          <w:rFonts w:ascii="Times New Roman" w:hAnsi="Times New Roman" w:cs="Times New Roman"/>
          <w:sz w:val="28"/>
          <w:szCs w:val="28"/>
        </w:rPr>
        <w:t xml:space="preserve"> сложность для неподготовленных пользователей.</w:t>
      </w:r>
    </w:p>
    <w:p w14:paraId="092D9172" w14:textId="77777777" w:rsidR="00E76E8D" w:rsidRPr="00E76E8D" w:rsidRDefault="00E76E8D" w:rsidP="00FE0086">
      <w:pPr>
        <w:spacing w:after="0" w:line="240" w:lineRule="auto"/>
      </w:pPr>
    </w:p>
    <w:p w14:paraId="62158801" w14:textId="61515D06" w:rsidR="003A61AB" w:rsidRDefault="00716DDB" w:rsidP="00FE0086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2" w:name="_Toc148716713"/>
      <w:bookmarkStart w:id="43" w:name="_Toc150091913"/>
      <w:bookmarkStart w:id="44" w:name="_Toc151326251"/>
      <w:r w:rsidRP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5 Разрабатываемое устройство</w:t>
      </w:r>
      <w:bookmarkEnd w:id="42"/>
      <w:bookmarkEnd w:id="43"/>
      <w:bookmarkEnd w:id="44"/>
      <w:r w:rsidRP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56D81955" w14:textId="77777777" w:rsidR="00244408" w:rsidRDefault="00244408" w:rsidP="00FE0086">
      <w:pPr>
        <w:spacing w:after="0" w:line="240" w:lineRule="auto"/>
      </w:pPr>
    </w:p>
    <w:p w14:paraId="5084EF41" w14:textId="77777777" w:rsidR="00244408" w:rsidRPr="00244408" w:rsidRDefault="00244408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4408">
        <w:rPr>
          <w:rFonts w:ascii="Times New Roman" w:hAnsi="Times New Roman" w:cs="Times New Roman"/>
          <w:sz w:val="28"/>
          <w:szCs w:val="28"/>
        </w:rPr>
        <w:t xml:space="preserve">Компактный и надежный </w:t>
      </w:r>
      <w:proofErr w:type="spellStart"/>
      <w:r w:rsidRPr="00244408">
        <w:rPr>
          <w:rFonts w:ascii="Times New Roman" w:hAnsi="Times New Roman" w:cs="Times New Roman"/>
          <w:sz w:val="28"/>
          <w:szCs w:val="28"/>
        </w:rPr>
        <w:t>метеостанционный</w:t>
      </w:r>
      <w:proofErr w:type="spellEnd"/>
      <w:r w:rsidRPr="00244408">
        <w:rPr>
          <w:rFonts w:ascii="Times New Roman" w:hAnsi="Times New Roman" w:cs="Times New Roman"/>
          <w:sz w:val="28"/>
          <w:szCs w:val="28"/>
        </w:rPr>
        <w:t xml:space="preserve"> блок, разработанный на базе микроконтроллера ATmega32A, с использованием современных датчиков для измерения температуры, влажности, атмосферного давления и освещенности. Это идеальное решение для мониторинга и анализа метеопараметров в различных сценариях, таких как домашний климат, супермаркет и даже большие промышленные объекты.</w:t>
      </w:r>
    </w:p>
    <w:p w14:paraId="16DB7073" w14:textId="77777777" w:rsidR="00244408" w:rsidRPr="00244408" w:rsidRDefault="00244408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4408">
        <w:rPr>
          <w:rFonts w:ascii="Times New Roman" w:hAnsi="Times New Roman" w:cs="Times New Roman"/>
          <w:sz w:val="28"/>
          <w:szCs w:val="28"/>
        </w:rPr>
        <w:t>Предлагаемое устройство имеет следующие преимущества по сравнению с аналогами:</w:t>
      </w:r>
    </w:p>
    <w:p w14:paraId="7B75AB77" w14:textId="5A1D605E" w:rsidR="00244408" w:rsidRPr="00244408" w:rsidRDefault="00EB5B5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244408" w:rsidRPr="0024440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44408" w:rsidRPr="00244408">
        <w:rPr>
          <w:rFonts w:ascii="Times New Roman" w:hAnsi="Times New Roman" w:cs="Times New Roman"/>
          <w:sz w:val="28"/>
          <w:szCs w:val="28"/>
        </w:rPr>
        <w:t>бюджетность</w:t>
      </w:r>
      <w:proofErr w:type="spellEnd"/>
      <w:r w:rsidR="00244408" w:rsidRPr="00244408">
        <w:rPr>
          <w:rFonts w:ascii="Times New Roman" w:hAnsi="Times New Roman" w:cs="Times New Roman"/>
          <w:sz w:val="28"/>
          <w:szCs w:val="28"/>
        </w:rPr>
        <w:t>;</w:t>
      </w:r>
    </w:p>
    <w:p w14:paraId="6C3FDD34" w14:textId="5CC89109" w:rsidR="00244408" w:rsidRPr="00244408" w:rsidRDefault="00EB5B5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244408" w:rsidRPr="00244408">
        <w:rPr>
          <w:rFonts w:ascii="Times New Roman" w:hAnsi="Times New Roman" w:cs="Times New Roman"/>
          <w:sz w:val="28"/>
          <w:szCs w:val="28"/>
        </w:rPr>
        <w:t xml:space="preserve"> простота использования.</w:t>
      </w:r>
    </w:p>
    <w:p w14:paraId="69160029" w14:textId="77777777" w:rsidR="00244408" w:rsidRPr="00244408" w:rsidRDefault="00244408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4408">
        <w:rPr>
          <w:rFonts w:ascii="Times New Roman" w:hAnsi="Times New Roman" w:cs="Times New Roman"/>
          <w:sz w:val="28"/>
          <w:szCs w:val="28"/>
        </w:rPr>
        <w:t>Недостатки:</w:t>
      </w:r>
    </w:p>
    <w:p w14:paraId="0C1110DF" w14:textId="48569C92" w:rsidR="00244408" w:rsidRPr="00244408" w:rsidRDefault="00EB5B5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244408" w:rsidRPr="00244408">
        <w:rPr>
          <w:rFonts w:ascii="Times New Roman" w:hAnsi="Times New Roman" w:cs="Times New Roman"/>
          <w:sz w:val="28"/>
          <w:szCs w:val="28"/>
        </w:rPr>
        <w:t xml:space="preserve"> нет возможности подключения к сети;</w:t>
      </w:r>
    </w:p>
    <w:p w14:paraId="22DDEC3D" w14:textId="2BEB0D3C" w:rsidR="00244408" w:rsidRDefault="00EB5B56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244408" w:rsidRPr="00244408">
        <w:rPr>
          <w:rFonts w:ascii="Times New Roman" w:hAnsi="Times New Roman" w:cs="Times New Roman"/>
          <w:sz w:val="28"/>
          <w:szCs w:val="28"/>
        </w:rPr>
        <w:t xml:space="preserve"> не предусмотрена защита от влаги и пыли.</w:t>
      </w:r>
    </w:p>
    <w:p w14:paraId="6B1ED685" w14:textId="77777777" w:rsidR="00CA66A3" w:rsidRDefault="00CA66A3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CF60D3" w14:textId="77777777" w:rsidR="00CA66A3" w:rsidRPr="00244408" w:rsidRDefault="00CA66A3" w:rsidP="00FE00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50D9175" w14:textId="0512C7C3" w:rsidR="00EC78E8" w:rsidRPr="00207F69" w:rsidRDefault="00EC78E8" w:rsidP="00430269">
      <w:pPr>
        <w:pStyle w:val="ListParagraph"/>
        <w:numPr>
          <w:ilvl w:val="0"/>
          <w:numId w:val="3"/>
        </w:numPr>
        <w:ind w:left="993" w:hanging="284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45" w:name="_Toc149556496"/>
      <w:bookmarkStart w:id="46" w:name="_Toc150091914"/>
      <w:bookmarkStart w:id="47" w:name="_Toc151326252"/>
      <w:r w:rsidRPr="00207F69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РАЗРАБОТКА СТРУКТУР</w:t>
      </w:r>
      <w:r w:rsidR="00E02F71" w:rsidRPr="00207F69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Ы УСТРОЙСТВА</w:t>
      </w:r>
      <w:bookmarkEnd w:id="45"/>
      <w:bookmarkEnd w:id="46"/>
      <w:bookmarkEnd w:id="47"/>
    </w:p>
    <w:p w14:paraId="549224EC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059F4F66" w14:textId="56EEDE58" w:rsidR="00EC78E8" w:rsidRPr="00033CE4" w:rsidRDefault="00207F69" w:rsidP="009E6479">
      <w:pPr>
        <w:pStyle w:val="Heading2"/>
        <w:spacing w:before="0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8" w:name="_Toc146712457"/>
      <w:bookmarkStart w:id="49" w:name="_Toc149556497"/>
      <w:bookmarkStart w:id="50" w:name="_Toc150091915"/>
      <w:bookmarkStart w:id="51" w:name="_Toc151326253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="00EC78E8" w:rsidRPr="002816C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1 </w:t>
      </w:r>
      <w:r w:rsidR="00EC78E8"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Постановка задачи</w:t>
      </w:r>
      <w:bookmarkEnd w:id="48"/>
      <w:bookmarkEnd w:id="49"/>
      <w:bookmarkEnd w:id="50"/>
      <w:bookmarkEnd w:id="51"/>
      <w:r w:rsidR="00EC78E8"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4BB5B17A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46682B8" w14:textId="77777777" w:rsidR="00EC78E8" w:rsidRPr="00033CE4" w:rsidRDefault="00EC78E8" w:rsidP="009E6479">
      <w:pPr>
        <w:pStyle w:val="a"/>
        <w:rPr>
          <w:rFonts w:cs="Times New Roman"/>
          <w:szCs w:val="28"/>
        </w:rPr>
      </w:pPr>
      <w:r w:rsidRPr="00033CE4">
        <w:rPr>
          <w:rFonts w:cs="Times New Roman"/>
          <w:szCs w:val="28"/>
        </w:rPr>
        <w:t>Для того, чтобы составить структур</w:t>
      </w:r>
      <w:r>
        <w:rPr>
          <w:rFonts w:cs="Times New Roman"/>
          <w:szCs w:val="28"/>
        </w:rPr>
        <w:t>ную схему</w:t>
      </w:r>
      <w:r w:rsidRPr="00033CE4">
        <w:rPr>
          <w:rFonts w:cs="Times New Roman"/>
          <w:szCs w:val="28"/>
        </w:rPr>
        <w:t xml:space="preserve"> разрабатываемого устройства, необходимо выделить функции, которые будет выполнять устройство, затем определить компоненты и связь между ними исходя из данных функций. </w:t>
      </w:r>
      <w:r>
        <w:rPr>
          <w:rFonts w:cs="Times New Roman"/>
          <w:szCs w:val="28"/>
        </w:rPr>
        <w:t>Структурная схема устройства приведена в приложении А.</w:t>
      </w:r>
    </w:p>
    <w:p w14:paraId="3BB187D0" w14:textId="3C8AAB2D" w:rsidR="00EC78E8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необходимо разработать </w:t>
      </w:r>
      <w:r>
        <w:rPr>
          <w:rFonts w:ascii="Times New Roman" w:hAnsi="Times New Roman" w:cs="Times New Roman"/>
          <w:sz w:val="28"/>
          <w:szCs w:val="28"/>
        </w:rPr>
        <w:t xml:space="preserve">устройство контроля параметров </w:t>
      </w:r>
      <w:r w:rsidR="00E02F71">
        <w:rPr>
          <w:rFonts w:ascii="Times New Roman" w:hAnsi="Times New Roman" w:cs="Times New Roman"/>
          <w:sz w:val="28"/>
          <w:szCs w:val="28"/>
        </w:rPr>
        <w:t>супермаркета</w:t>
      </w:r>
      <w:r>
        <w:rPr>
          <w:rFonts w:ascii="Times New Roman" w:hAnsi="Times New Roman" w:cs="Times New Roman"/>
          <w:sz w:val="28"/>
          <w:szCs w:val="28"/>
        </w:rPr>
        <w:t>. Для реализации было выбрано устройство, осуществляющее оценку температуры и влажности воздуха, атмосферного давления, освещенности и выводящее результат на дисплей. Исходя из этого, были выделены следующие функции, которые должно выполнять данное устройство:</w:t>
      </w:r>
    </w:p>
    <w:p w14:paraId="24B40E88" w14:textId="0BEC34DA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учение информации о температуре воздуха;</w:t>
      </w:r>
    </w:p>
    <w:p w14:paraId="2A9E3453" w14:textId="6EFACA3F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учение информации о влажности воздуха;</w:t>
      </w:r>
    </w:p>
    <w:p w14:paraId="124A217B" w14:textId="1D74BEB6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учение информации об атмосферном давлении;</w:t>
      </w:r>
    </w:p>
    <w:p w14:paraId="40F3308B" w14:textId="7C6006DB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учение информации об освещенности;</w:t>
      </w:r>
    </w:p>
    <w:p w14:paraId="4C9A1B90" w14:textId="7CF2BD8B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од информации на дисплей;</w:t>
      </w:r>
    </w:p>
    <w:p w14:paraId="4F203FB3" w14:textId="781E61ED" w:rsidR="00EC78E8" w:rsidRPr="00055450" w:rsidRDefault="00430269" w:rsidP="009E647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EC78E8" w:rsidRPr="00055450">
        <w:rPr>
          <w:rFonts w:ascii="Times New Roman" w:hAnsi="Times New Roman" w:cs="Times New Roman"/>
          <w:sz w:val="28"/>
          <w:szCs w:val="28"/>
        </w:rPr>
        <w:t>управлени</w:t>
      </w:r>
      <w:r w:rsidR="00EC78E8">
        <w:rPr>
          <w:rFonts w:ascii="Times New Roman" w:hAnsi="Times New Roman" w:cs="Times New Roman"/>
          <w:sz w:val="28"/>
          <w:szCs w:val="28"/>
        </w:rPr>
        <w:t>е</w:t>
      </w:r>
      <w:r w:rsidR="00EC78E8" w:rsidRPr="00055450">
        <w:rPr>
          <w:rFonts w:ascii="Times New Roman" w:hAnsi="Times New Roman" w:cs="Times New Roman"/>
          <w:sz w:val="28"/>
          <w:szCs w:val="28"/>
        </w:rPr>
        <w:t xml:space="preserve"> отображаемой информаци</w:t>
      </w:r>
      <w:r w:rsidR="00EC78E8">
        <w:rPr>
          <w:rFonts w:ascii="Times New Roman" w:hAnsi="Times New Roman" w:cs="Times New Roman"/>
          <w:sz w:val="28"/>
          <w:szCs w:val="28"/>
        </w:rPr>
        <w:t>ей</w:t>
      </w:r>
      <w:r w:rsidR="00EC78E8" w:rsidRPr="00055450">
        <w:rPr>
          <w:rFonts w:ascii="Times New Roman" w:hAnsi="Times New Roman" w:cs="Times New Roman"/>
          <w:sz w:val="28"/>
          <w:szCs w:val="28"/>
        </w:rPr>
        <w:t>;</w:t>
      </w:r>
    </w:p>
    <w:p w14:paraId="23388E72" w14:textId="7C3F3453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55450">
        <w:rPr>
          <w:rFonts w:ascii="Times New Roman" w:hAnsi="Times New Roman" w:cs="Times New Roman"/>
          <w:sz w:val="28"/>
          <w:szCs w:val="28"/>
        </w:rPr>
        <w:tab/>
      </w:r>
      <w:r w:rsidR="00430269"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 w:rsidR="00430269"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Pr="00055450">
        <w:rPr>
          <w:rFonts w:ascii="Times New Roman" w:hAnsi="Times New Roman" w:cs="Times New Roman"/>
          <w:sz w:val="28"/>
          <w:szCs w:val="28"/>
        </w:rPr>
        <w:t>световая индикация о состоянии.</w:t>
      </w:r>
    </w:p>
    <w:p w14:paraId="4BBD6BC7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CDC8C42" w14:textId="286D4AE8" w:rsidR="00EC78E8" w:rsidRPr="00033CE4" w:rsidRDefault="00EC78E8" w:rsidP="009E6479">
      <w:pPr>
        <w:pStyle w:val="Heading2"/>
        <w:spacing w:before="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33CE4">
        <w:rPr>
          <w:rFonts w:ascii="Times New Roman" w:hAnsi="Times New Roman" w:cs="Times New Roman"/>
          <w:b/>
          <w:bCs/>
          <w:sz w:val="28"/>
          <w:szCs w:val="28"/>
        </w:rPr>
        <w:tab/>
      </w:r>
      <w:bookmarkStart w:id="52" w:name="_Toc146712458"/>
      <w:bookmarkStart w:id="53" w:name="_Toc149556498"/>
      <w:bookmarkStart w:id="54" w:name="_Toc150091916"/>
      <w:bookmarkStart w:id="55" w:name="_Toc151326254"/>
      <w:r w:rsid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.2 Определение компонентов структуры устройства</w:t>
      </w:r>
      <w:bookmarkEnd w:id="52"/>
      <w:bookmarkEnd w:id="53"/>
      <w:bookmarkEnd w:id="54"/>
      <w:bookmarkEnd w:id="55"/>
    </w:p>
    <w:p w14:paraId="73FD8715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3418ED" w14:textId="77777777" w:rsidR="00EC78E8" w:rsidRPr="00033CE4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 xml:space="preserve">Компоненты структуры устройства выбираются исходя из функций, определенных в постановке задачи. Проанализировав выделенные функции, были определены следующие компоненты, представленные ниже. </w:t>
      </w:r>
    </w:p>
    <w:p w14:paraId="49AD364E" w14:textId="0FD5C29F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>1 Микроконтроллер — ключевой компонент всей схемы. Выполняет функцию обработки поступающей информации и выдает управляющие сигналы.</w:t>
      </w:r>
    </w:p>
    <w:p w14:paraId="150931FE" w14:textId="169807D6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 xml:space="preserve">2 Модуль питания — </w:t>
      </w:r>
      <w:r w:rsidR="00E02F71">
        <w:rPr>
          <w:rFonts w:ascii="Times New Roman" w:hAnsi="Times New Roman" w:cs="Times New Roman"/>
          <w:sz w:val="28"/>
          <w:szCs w:val="28"/>
        </w:rPr>
        <w:t xml:space="preserve">стабилизатор напряжения и </w:t>
      </w:r>
      <w:r w:rsidRPr="00033CE4">
        <w:rPr>
          <w:rFonts w:ascii="Times New Roman" w:hAnsi="Times New Roman" w:cs="Times New Roman"/>
          <w:sz w:val="28"/>
          <w:szCs w:val="28"/>
        </w:rPr>
        <w:t>источник питания схемы.</w:t>
      </w:r>
    </w:p>
    <w:p w14:paraId="1CCFA715" w14:textId="61714773" w:rsidR="00EC78E8" w:rsidRPr="00A00C1F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033CE4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</w:rPr>
        <w:t>Модуль вывода информации — символьный дисплей, на котором отображается полученная информация</w:t>
      </w:r>
      <w:r w:rsidR="00E02F71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 светодиоды, отображающие режим работы. Данные поступают с микроконтроллера на модуль.</w:t>
      </w:r>
    </w:p>
    <w:p w14:paraId="654980E1" w14:textId="51CEF525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Pr="00033CE4">
        <w:rPr>
          <w:rFonts w:ascii="Times New Roman" w:hAnsi="Times New Roman" w:cs="Times New Roman"/>
          <w:sz w:val="28"/>
          <w:szCs w:val="28"/>
        </w:rPr>
        <w:t> Датчик температуры — датчик, считывающий информацию о температуру воздух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4FE2370A" w14:textId="0B9F7BA3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033CE4">
        <w:rPr>
          <w:rFonts w:ascii="Times New Roman" w:hAnsi="Times New Roman" w:cs="Times New Roman"/>
          <w:sz w:val="28"/>
          <w:szCs w:val="28"/>
        </w:rPr>
        <w:t xml:space="preserve"> Датчик </w:t>
      </w:r>
      <w:r>
        <w:rPr>
          <w:rFonts w:ascii="Times New Roman" w:hAnsi="Times New Roman" w:cs="Times New Roman"/>
          <w:sz w:val="28"/>
          <w:szCs w:val="28"/>
        </w:rPr>
        <w:t>атмосферного давления</w:t>
      </w:r>
      <w:r w:rsidRPr="00033CE4">
        <w:rPr>
          <w:rFonts w:ascii="Times New Roman" w:hAnsi="Times New Roman" w:cs="Times New Roman"/>
          <w:sz w:val="28"/>
          <w:szCs w:val="28"/>
        </w:rPr>
        <w:t xml:space="preserve"> — датчик, считывающий информацию о</w:t>
      </w:r>
      <w:r>
        <w:rPr>
          <w:rFonts w:ascii="Times New Roman" w:hAnsi="Times New Roman" w:cs="Times New Roman"/>
          <w:sz w:val="28"/>
          <w:szCs w:val="28"/>
        </w:rPr>
        <w:t>б атмосферном давлении</w:t>
      </w:r>
      <w:r w:rsidRPr="00033CE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34666BC7" w14:textId="0056E4F9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033CE4">
        <w:rPr>
          <w:rFonts w:ascii="Times New Roman" w:hAnsi="Times New Roman" w:cs="Times New Roman"/>
          <w:sz w:val="28"/>
          <w:szCs w:val="28"/>
        </w:rPr>
        <w:t> Датчик влажности воздуха — датчик, считывающий информацию о влажности воздух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58416F68" w14:textId="4DAD9A07" w:rsidR="00EC78E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A728E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атчик освещенности – датчик, считывающий информацию об освещенности в помещении.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4B6CE03E" w14:textId="5074F5B5" w:rsidR="00E02F71" w:rsidRPr="00E02F71" w:rsidRDefault="00E02F71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8 Модуль управления – тактовая кнопка, управляющая режимами работы устройства.</w:t>
      </w:r>
    </w:p>
    <w:p w14:paraId="615BD8DF" w14:textId="77777777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9BD907" w14:textId="11078DD2" w:rsidR="00EC78E8" w:rsidRPr="00033CE4" w:rsidRDefault="00EC78E8" w:rsidP="009E6479">
      <w:pPr>
        <w:pStyle w:val="Heading2"/>
        <w:spacing w:before="0"/>
        <w:rPr>
          <w:rFonts w:ascii="Times New Roman" w:hAnsi="Times New Roman" w:cs="Times New Roman"/>
          <w:b/>
          <w:bCs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</w:r>
      <w:bookmarkStart w:id="56" w:name="_Toc146712459"/>
      <w:bookmarkStart w:id="57" w:name="_Toc149556499"/>
      <w:bookmarkStart w:id="58" w:name="_Toc150091917"/>
      <w:bookmarkStart w:id="59" w:name="_Toc151326255"/>
      <w:r w:rsid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.3 Взаимодействие компонентов устройства</w:t>
      </w:r>
      <w:bookmarkEnd w:id="56"/>
      <w:bookmarkEnd w:id="57"/>
      <w:bookmarkEnd w:id="58"/>
      <w:bookmarkEnd w:id="59"/>
    </w:p>
    <w:p w14:paraId="44E1983E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D9A4CEE" w14:textId="77777777" w:rsidR="00EC78E8" w:rsidRPr="003D4396" w:rsidRDefault="00EC78E8" w:rsidP="009E6479">
      <w:pPr>
        <w:spacing w:after="0"/>
        <w:jc w:val="both"/>
        <w:rPr>
          <w:rFonts w:ascii="Times New Roman" w:hAnsi="Times New Roman" w:cs="Times New Roman"/>
          <w:sz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  <w:t>Устройство последовательно считывает информацию со всех датчиков, затем эти данные передаются на контроллер, который их анализирует</w:t>
      </w:r>
      <w:r>
        <w:rPr>
          <w:rFonts w:ascii="Times New Roman" w:hAnsi="Times New Roman" w:cs="Times New Roman"/>
          <w:sz w:val="28"/>
        </w:rPr>
        <w:t xml:space="preserve">, после чего информация выводится на дисплей. </w:t>
      </w:r>
    </w:p>
    <w:p w14:paraId="43860819" w14:textId="77777777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</w:rPr>
        <w:t xml:space="preserve">Контроллер получает значения с датчика температуры и влажности воздуха и выводит результаты на дисплей, аналогично с датчиками освещенности и атмосферного давления. </w:t>
      </w:r>
      <w:r w:rsidRPr="00033CE4">
        <w:rPr>
          <w:rFonts w:ascii="Times New Roman" w:hAnsi="Times New Roman" w:cs="Times New Roman"/>
          <w:sz w:val="28"/>
          <w:szCs w:val="28"/>
        </w:rPr>
        <w:t xml:space="preserve">При выходе полученных </w:t>
      </w:r>
      <w:r>
        <w:rPr>
          <w:rFonts w:ascii="Times New Roman" w:hAnsi="Times New Roman" w:cs="Times New Roman"/>
          <w:sz w:val="28"/>
          <w:szCs w:val="28"/>
        </w:rPr>
        <w:t xml:space="preserve">значений </w:t>
      </w:r>
      <w:r w:rsidRPr="00033CE4">
        <w:rPr>
          <w:rFonts w:ascii="Times New Roman" w:hAnsi="Times New Roman" w:cs="Times New Roman"/>
          <w:sz w:val="28"/>
          <w:szCs w:val="28"/>
        </w:rPr>
        <w:t>за установленные границы контроллер посылает сигнал на соответствующий светодиод.</w:t>
      </w:r>
    </w:p>
    <w:p w14:paraId="07F1856C" w14:textId="77777777" w:rsidR="00EC78E8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и считывают информацию с определенным интервалом. Контроллер при каждом считывании анализирует данные с датчика. В зависимости от режима работы устройства соответствующие данные выводятся на дисплей.</w:t>
      </w:r>
    </w:p>
    <w:p w14:paraId="579827A5" w14:textId="3245554A" w:rsidR="00EC78E8" w:rsidRPr="00696CA7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помощью нажатия тактовой кнопки происходит смена режимов работы устройства, которая отображается на дисплее. Режим работы можно идентифицировать благодаря светодиодам, которые отображают </w:t>
      </w:r>
      <w:r w:rsidR="00E02F71">
        <w:rPr>
          <w:rFonts w:ascii="Times New Roman" w:hAnsi="Times New Roman" w:cs="Times New Roman"/>
          <w:sz w:val="28"/>
        </w:rPr>
        <w:t>два</w:t>
      </w:r>
      <w:r>
        <w:rPr>
          <w:rFonts w:ascii="Times New Roman" w:hAnsi="Times New Roman" w:cs="Times New Roman"/>
          <w:sz w:val="28"/>
        </w:rPr>
        <w:t xml:space="preserve"> возможных режима.</w:t>
      </w:r>
    </w:p>
    <w:p w14:paraId="0335D39D" w14:textId="77777777" w:rsidR="00EC78E8" w:rsidRPr="00033CE4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>Модуль питания взаимодействует со всеми элементами схемы напрямую или через контроллер, благодаря ему осуществляется питание всех необходимых элементов.</w:t>
      </w:r>
    </w:p>
    <w:p w14:paraId="4303EC60" w14:textId="77777777" w:rsidR="00EC78E8" w:rsidRPr="00355C7E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r w:rsidRPr="00033CE4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088FFD84" w14:textId="2618F20B" w:rsidR="00EC78E8" w:rsidRDefault="00007AEC" w:rsidP="00430269">
      <w:pPr>
        <w:pStyle w:val="ListParagraph"/>
        <w:numPr>
          <w:ilvl w:val="0"/>
          <w:numId w:val="3"/>
        </w:numPr>
        <w:ind w:left="993" w:hanging="284"/>
        <w:jc w:val="both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60" w:name="_Toc149556500"/>
      <w:bookmarkStart w:id="61" w:name="_Toc150091918"/>
      <w:bookmarkStart w:id="62" w:name="_Toc151326256"/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val="en-US" w:eastAsia="ru-RU"/>
          <w14:ligatures w14:val="none"/>
        </w:rPr>
        <w:lastRenderedPageBreak/>
        <w:t>Р</w:t>
      </w:r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АЗРАБОТКА</w:t>
      </w:r>
      <w:r w:rsidR="00E02F71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 xml:space="preserve"> ФУНКЦИОНАЛЬНОЙ СХЕМЫ</w:t>
      </w:r>
      <w:bookmarkEnd w:id="60"/>
      <w:bookmarkEnd w:id="61"/>
      <w:bookmarkEnd w:id="62"/>
    </w:p>
    <w:p w14:paraId="50AF09C4" w14:textId="35439D22" w:rsidR="00F97275" w:rsidRDefault="00F97275" w:rsidP="009E6479">
      <w:pPr>
        <w:spacing w:after="0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43423553" w14:textId="77777777" w:rsidR="00F97275" w:rsidRPr="009C513A" w:rsidRDefault="00F97275" w:rsidP="00430269">
      <w:pPr>
        <w:spacing w:after="0"/>
        <w:ind w:firstLine="709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хема электрическая функциональная представлена в приложении Б.</w:t>
      </w:r>
    </w:p>
    <w:p w14:paraId="719F698F" w14:textId="375B5D59" w:rsidR="00F97275" w:rsidRPr="009C513A" w:rsidRDefault="00F97275" w:rsidP="00430269">
      <w:pPr>
        <w:spacing w:after="0"/>
        <w:ind w:firstLine="709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Ниже, в подразделах, приведены описания требований к компонентам. Требования основаны на </w:t>
      </w:r>
      <w:r w:rsidR="0046428F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</w:t>
      </w:r>
      <w:r w:rsidR="00DA6075" w:rsidRPr="00DA607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истем</w:t>
      </w:r>
      <w:r w:rsidR="00DA607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е</w:t>
      </w:r>
      <w:r w:rsidR="00DA6075" w:rsidRPr="00DA607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стандартов безопасности труда</w:t>
      </w:r>
      <w:r w:rsidR="00B602C2" w:rsidRPr="00B602C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[18</w:t>
      </w:r>
      <w:r w:rsidR="00FB2224" w:rsidRPr="00FB2224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]</w:t>
      </w:r>
      <w:r w:rsidR="00FB2224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="004B43D9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и</w:t>
      </w:r>
      <w:r w:rsid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="0046428F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</w:t>
      </w:r>
      <w:r w:rsid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тандарте</w:t>
      </w:r>
      <w:r w:rsidR="004B43D9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но</w:t>
      </w:r>
      <w:r w:rsidR="005C20D3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рм и метод</w:t>
      </w:r>
      <w:r w:rsid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ов</w:t>
      </w:r>
      <w:r w:rsidR="005C20D3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измерения </w:t>
      </w:r>
      <w:r w:rsid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свещения </w:t>
      </w:r>
      <w:r w:rsidR="005C20D3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рабочих мест</w:t>
      </w:r>
      <w:r w:rsid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="00CD14DA" w:rsidRPr="00CD14D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[</w:t>
      </w:r>
      <w:r w:rsidR="00B602C2" w:rsidRPr="00B602C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19]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, связь компонентов основывается на структурной схеме из предыдущего раздела. Для функциональной схемы выбраны абстрактные очертания будущих компонентов, то есть описываются только основные контакты и связи. </w:t>
      </w:r>
      <w:r w:rsidRPr="009C513A">
        <w:rPr>
          <w:rFonts w:ascii="Times New Roman" w:eastAsia="Times New Roman" w:hAnsi="Times New Roman" w:cs="Times New Roman"/>
          <w:iCs/>
          <w:color w:val="FF0000"/>
          <w:kern w:val="0"/>
          <w:sz w:val="28"/>
          <w:szCs w:val="28"/>
          <w:lang w:eastAsia="ru-RU"/>
          <w14:ligatures w14:val="none"/>
        </w:rPr>
        <w:t xml:space="preserve"> </w:t>
      </w:r>
    </w:p>
    <w:p w14:paraId="0BA19601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1044C00" w14:textId="04534FD7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3" w:name="_Toc90385046"/>
      <w:bookmarkStart w:id="64" w:name="_Toc149261300"/>
      <w:bookmarkStart w:id="65" w:name="_Toc149556501"/>
      <w:bookmarkStart w:id="66" w:name="_Toc150091919"/>
      <w:bookmarkStart w:id="67" w:name="_Toc151326257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1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чик</w:t>
      </w:r>
      <w:r w:rsidR="002659A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влажности</w:t>
      </w:r>
      <w:bookmarkEnd w:id="63"/>
      <w:bookmarkEnd w:id="64"/>
      <w:bookmarkEnd w:id="65"/>
      <w:bookmarkEnd w:id="66"/>
      <w:bookmarkEnd w:id="67"/>
    </w:p>
    <w:p w14:paraId="2CE47936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40AE4F5" w14:textId="6CE12733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Учитывая требования </w:t>
      </w:r>
      <w:r w:rsidR="0051289F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тандарта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к влажности,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редельное отклонение от значения относительной влажности воздуха должно составлять ±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5%, диапазон измерений от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1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% до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9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0% относительной влажности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включительно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 Диапазон рабочих температур примем за наиболее вероятный диапазон температур в помещении –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т 0 °С до 40 °С. </w:t>
      </w:r>
      <w:r>
        <w:rPr>
          <w:rFonts w:ascii="Times New Roman" w:hAnsi="Times New Roman" w:cs="Times New Roman"/>
          <w:sz w:val="28"/>
        </w:rPr>
        <w:t xml:space="preserve">В таблице 1.3 обзора литературы приведены сравнения наиболее распространенных датчиков влажности воздуха. Датчик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A86D34">
        <w:rPr>
          <w:rFonts w:ascii="Times New Roman" w:hAnsi="Times New Roman" w:cs="Times New Roman"/>
          <w:sz w:val="28"/>
        </w:rPr>
        <w:t xml:space="preserve">11 </w:t>
      </w:r>
      <w:r>
        <w:rPr>
          <w:rFonts w:ascii="Times New Roman" w:hAnsi="Times New Roman" w:cs="Times New Roman"/>
          <w:sz w:val="28"/>
        </w:rPr>
        <w:t>имеет неполноценный диапазон измерения влажности воздуха, так как отсутствует возможность фиксации значений до 20 % и выше 80 %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а также он имеет наибольшую погрешность измерений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>21</w:t>
      </w:r>
      <w:r w:rsidRPr="00F45BF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работы в условиях наличия внешних раздражителей, из-за чего находится в защитном корпусе и отличается наибольшими размерами среди рассмотренных датчиков. Входе работы было решено использовать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177FD4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, так как устройство удовлетворяет всем требованиям </w:t>
      </w:r>
      <w:r w:rsidR="00DA6075">
        <w:rPr>
          <w:rFonts w:ascii="Times New Roman" w:hAnsi="Times New Roman" w:cs="Times New Roman"/>
          <w:sz w:val="28"/>
        </w:rPr>
        <w:t>стандарта</w:t>
      </w:r>
      <w:r>
        <w:rPr>
          <w:rFonts w:ascii="Times New Roman" w:hAnsi="Times New Roman" w:cs="Times New Roman"/>
          <w:sz w:val="28"/>
        </w:rPr>
        <w:t xml:space="preserve">. </w:t>
      </w:r>
    </w:p>
    <w:p w14:paraId="7B5299EC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AE7DFD5" w14:textId="107BCCDC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8" w:name="_Toc90385047"/>
      <w:bookmarkStart w:id="69" w:name="_Toc149261301"/>
      <w:bookmarkStart w:id="70" w:name="_Toc149556502"/>
      <w:bookmarkStart w:id="71" w:name="_Toc150091920"/>
      <w:bookmarkStart w:id="72" w:name="_Toc151326258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2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чик температуры</w:t>
      </w:r>
      <w:bookmarkEnd w:id="68"/>
      <w:bookmarkEnd w:id="69"/>
      <w:bookmarkEnd w:id="70"/>
      <w:bookmarkEnd w:id="71"/>
      <w:bookmarkEnd w:id="72"/>
    </w:p>
    <w:p w14:paraId="1C82B3D7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D3A0131" w14:textId="28331E7D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Согласно </w:t>
      </w:r>
      <w:r w:rsidR="00391FB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тандарту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, отклонение температуры от рекомендуемой в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упермаркете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не должно превышать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.5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°С, следовательно точность датчика должна составлять минимум аналогичное значение.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Диапазон измерения </w:t>
      </w:r>
      <w:r w:rsidR="007B4DC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огласно стандарту</w:t>
      </w:r>
      <w:r w:rsidR="00DA607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от</w:t>
      </w:r>
      <w:r w:rsidR="00DA607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 °С до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+5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 °С.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Из таблицы 1.2 обзора литературы видно, что датчик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A86D34">
        <w:rPr>
          <w:rFonts w:ascii="Times New Roman" w:hAnsi="Times New Roman" w:cs="Times New Roman"/>
          <w:sz w:val="28"/>
        </w:rPr>
        <w:t xml:space="preserve">11 </w:t>
      </w:r>
      <w:r>
        <w:rPr>
          <w:rFonts w:ascii="Times New Roman" w:hAnsi="Times New Roman" w:cs="Times New Roman"/>
          <w:sz w:val="28"/>
        </w:rPr>
        <w:t xml:space="preserve">имее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ибольшую погрешность измерений, что не подходит для данной работы по требованиям </w:t>
      </w:r>
      <w:r w:rsidR="00045611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ндарта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>21</w:t>
      </w:r>
      <w:r w:rsidRPr="00F45BF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работы в условиях наличия внешних раздражителей, из-за чего находится в защитном корпусе и отличается наибольшими размерами среди рассмотренных датчиков. Было решено использовать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177FD4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, так как устройство удовлетворяет всем требованиям </w:t>
      </w:r>
      <w:r w:rsidR="00045611"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 xml:space="preserve">тандарта. </w:t>
      </w:r>
    </w:p>
    <w:p w14:paraId="3639AD8B" w14:textId="77777777" w:rsidR="00F97275" w:rsidRDefault="00F97275" w:rsidP="009E6479">
      <w:pPr>
        <w:spacing w:after="0"/>
        <w:ind w:firstLine="708"/>
        <w:jc w:val="both"/>
        <w:rPr>
          <w:rFonts w:ascii="Times New Roman" w:hAnsi="Times New Roman" w:cs="Times New Roman"/>
          <w:color w:val="FF0000"/>
          <w:sz w:val="28"/>
        </w:rPr>
      </w:pPr>
    </w:p>
    <w:p w14:paraId="1A41E13B" w14:textId="77777777" w:rsidR="002659A1" w:rsidRDefault="002659A1" w:rsidP="009E6479">
      <w:pPr>
        <w:spacing w:after="0"/>
        <w:ind w:firstLine="708"/>
        <w:jc w:val="both"/>
        <w:rPr>
          <w:rFonts w:ascii="Times New Roman" w:hAnsi="Times New Roman" w:cs="Times New Roman"/>
          <w:color w:val="FF0000"/>
          <w:sz w:val="28"/>
        </w:rPr>
      </w:pPr>
    </w:p>
    <w:p w14:paraId="43A62F35" w14:textId="77777777" w:rsidR="002659A1" w:rsidRPr="009C513A" w:rsidRDefault="002659A1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</w:p>
    <w:p w14:paraId="5DC3780C" w14:textId="75AA0AEC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73" w:name="_Toc90385048"/>
      <w:bookmarkStart w:id="74" w:name="_Toc149261302"/>
      <w:bookmarkStart w:id="75" w:name="_Toc149556503"/>
      <w:bookmarkStart w:id="76" w:name="_Toc150091921"/>
      <w:bookmarkStart w:id="77" w:name="_Toc151326259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3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атчик </w:t>
      </w:r>
      <w:bookmarkEnd w:id="73"/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освещенности</w:t>
      </w:r>
      <w:bookmarkEnd w:id="74"/>
      <w:bookmarkEnd w:id="75"/>
      <w:bookmarkEnd w:id="76"/>
      <w:bookmarkEnd w:id="77"/>
    </w:p>
    <w:p w14:paraId="2EE15A4C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651EBB4" w14:textId="4B800DD3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требования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="0046428F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тандарта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измеряемое значение освещенности находится в пределах от 10 до 500 </w:t>
      </w:r>
      <w:proofErr w:type="spellStart"/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лк</w:t>
      </w:r>
      <w:proofErr w:type="spellEnd"/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 Диапазон рабочих температур примем за наиболее вероятный диапазон температур в помещении –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т 0 °С до 40 °С. </w:t>
      </w:r>
      <w:r>
        <w:rPr>
          <w:rFonts w:ascii="Times New Roman" w:hAnsi="Times New Roman" w:cs="Times New Roman"/>
          <w:sz w:val="28"/>
        </w:rPr>
        <w:t xml:space="preserve">В таблице 1.4 обзора литературы приведены сравнения наиболее распространенных датчиков освещенности. Как видно из сравнения, все они имеют схожие характеристики и отличаются максимальным потребляемым током, а также рабочей температурой. Для работы устройства подойдут диапазоны рабочей температуры всех датчиков, так как устройство не проектируется для работы в экстремальных условиях, поэтому данный параметр при выборе датчиков можно упустить. Измеряемые значения также находятся в одинаковом диапазоне – от 0 до 65535 </w:t>
      </w:r>
      <w:proofErr w:type="spellStart"/>
      <w:r>
        <w:rPr>
          <w:rFonts w:ascii="Times New Roman" w:hAnsi="Times New Roman" w:cs="Times New Roman"/>
          <w:sz w:val="28"/>
        </w:rPr>
        <w:t>лк</w:t>
      </w:r>
      <w:proofErr w:type="spellEnd"/>
      <w:r>
        <w:rPr>
          <w:rFonts w:ascii="Times New Roman" w:hAnsi="Times New Roman" w:cs="Times New Roman"/>
          <w:sz w:val="28"/>
        </w:rPr>
        <w:t xml:space="preserve">. Было решено использовать датчик </w:t>
      </w:r>
      <w:r>
        <w:rPr>
          <w:rFonts w:ascii="Times New Roman" w:hAnsi="Times New Roman" w:cs="Times New Roman"/>
          <w:sz w:val="28"/>
          <w:lang w:val="en-US"/>
        </w:rPr>
        <w:t>GY</w:t>
      </w:r>
      <w:r w:rsidRPr="00D41A26">
        <w:rPr>
          <w:rFonts w:ascii="Times New Roman" w:hAnsi="Times New Roman" w:cs="Times New Roman"/>
          <w:sz w:val="28"/>
        </w:rPr>
        <w:t>-302</w:t>
      </w:r>
      <w:r>
        <w:rPr>
          <w:rFonts w:ascii="Times New Roman" w:hAnsi="Times New Roman" w:cs="Times New Roman"/>
          <w:sz w:val="28"/>
        </w:rPr>
        <w:t xml:space="preserve">, так как он имеет небольшой потребляемый ток, а значит это уменьшит затраты при подключении к общей схеме устройства. </w:t>
      </w:r>
    </w:p>
    <w:p w14:paraId="35FDC6A2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</w:rPr>
      </w:pPr>
    </w:p>
    <w:p w14:paraId="63BA16B5" w14:textId="2D86AA43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78" w:name="_Toc149261303"/>
      <w:bookmarkStart w:id="79" w:name="_Toc149556504"/>
      <w:bookmarkStart w:id="80" w:name="_Toc150091922"/>
      <w:bookmarkStart w:id="81" w:name="_Toc151326260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атчик 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мосферного давления</w:t>
      </w:r>
      <w:bookmarkEnd w:id="78"/>
      <w:bookmarkEnd w:id="79"/>
      <w:bookmarkEnd w:id="80"/>
      <w:bookmarkEnd w:id="81"/>
    </w:p>
    <w:p w14:paraId="75060022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2400527" w14:textId="77777777" w:rsidR="00F97275" w:rsidRPr="008E2AF5" w:rsidRDefault="00F97275" w:rsidP="009E6479">
      <w:pPr>
        <w:spacing w:after="0"/>
        <w:ind w:firstLine="709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сле сравнения датчиков атмосферного давления (см. таблицу 1.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5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) можно сразу исключить датчик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E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280, так как его точность измерения атмосферного давления совпадает с датчиком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280, а его главным отличием является наличие встроенного датчика влажности воздуха, из-за чего сильно возрастает максимальный потребляемый ток.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Датчики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180 и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280 при сравнении имеют практически идентичные характеристик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и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, различаются только в точности, потребляемом токе и размерах, из-за чего было решено выбрать датчик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180 из-за его распространенности и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небольшой погрешности измерений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</w:t>
      </w:r>
    </w:p>
    <w:p w14:paraId="72FD88AF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37198F0" w14:textId="45838BFA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82" w:name="_Toc90385049"/>
      <w:bookmarkStart w:id="83" w:name="_Toc149261304"/>
      <w:bookmarkStart w:id="84" w:name="_Toc149556505"/>
      <w:bookmarkStart w:id="85" w:name="_Toc150091923"/>
      <w:bookmarkStart w:id="86" w:name="_Toc151326261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5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М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икроконтроллер</w:t>
      </w:r>
      <w:bookmarkEnd w:id="82"/>
      <w:bookmarkEnd w:id="83"/>
      <w:bookmarkEnd w:id="84"/>
      <w:bookmarkEnd w:id="85"/>
      <w:bookmarkEnd w:id="86"/>
    </w:p>
    <w:p w14:paraId="3804F04D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0838DE5" w14:textId="7C126C2F" w:rsidR="00F97275" w:rsidRPr="00C423DC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Для обработки данных с датчиков и управления внешними системами необходимо использовать микроконтроллер,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у которого д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остаточно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е количество входов и выходов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для подключения датчиков и систем управления. Входы должны иметь возможность обрабатывать аналоговый сигнал. 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В данно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курсовом проекте в качестве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икро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контроллера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была выбрана микросхема </w:t>
      </w:r>
      <w:proofErr w:type="spellStart"/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Atmega</w:t>
      </w:r>
      <w:proofErr w:type="spellEnd"/>
      <w:r w:rsidRPr="00857B5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32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A</w:t>
      </w:r>
      <w:r w:rsidR="00DE5C28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. </w:t>
      </w:r>
      <w:r w:rsidR="00DE5C28">
        <w:rPr>
          <w:rFonts w:ascii="Times New Roman" w:hAnsi="Times New Roman" w:cs="Times New Roman"/>
          <w:sz w:val="28"/>
          <w:szCs w:val="28"/>
        </w:rPr>
        <w:t>М</w:t>
      </w:r>
      <w:r w:rsidR="00DE5C28" w:rsidRPr="00DE5C28">
        <w:rPr>
          <w:rFonts w:ascii="Times New Roman" w:hAnsi="Times New Roman" w:cs="Times New Roman"/>
          <w:sz w:val="28"/>
          <w:szCs w:val="28"/>
        </w:rPr>
        <w:t>одель обладает достаточным количеством входов и выходов, диапазон рабочих температур составляет промежуток от -40</w:t>
      </w:r>
      <w:r w:rsidR="00DE5C28" w:rsidRPr="00DE5C28">
        <w:rPr>
          <w:rFonts w:ascii="Times New Roman" w:hAnsi="Times New Roman" w:cs="Times New Roman"/>
          <w:sz w:val="28"/>
          <w:szCs w:val="36"/>
        </w:rPr>
        <w:t xml:space="preserve">°С до 85 °С, что удовлетворяет требованиям работы в помещении, объём памяти программ составляет </w:t>
      </w:r>
      <w:r w:rsidR="00DE5C28">
        <w:rPr>
          <w:rFonts w:ascii="Times New Roman" w:hAnsi="Times New Roman" w:cs="Times New Roman"/>
          <w:sz w:val="28"/>
          <w:szCs w:val="36"/>
        </w:rPr>
        <w:t>32</w:t>
      </w:r>
      <w:r w:rsidR="00DE5C28" w:rsidRPr="00DE5C28">
        <w:rPr>
          <w:rFonts w:ascii="Times New Roman" w:hAnsi="Times New Roman" w:cs="Times New Roman"/>
          <w:sz w:val="28"/>
          <w:szCs w:val="36"/>
        </w:rPr>
        <w:t xml:space="preserve"> КБ, обладает АЦП, что позволяет работать с входными аналоговыми сигналами.</w:t>
      </w:r>
    </w:p>
    <w:p w14:paraId="241CDEA5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296355D" w14:textId="4CD9A54A" w:rsidR="00F97275" w:rsidRPr="008924C0" w:rsidRDefault="00207F69" w:rsidP="009E6479">
      <w:pPr>
        <w:pStyle w:val="Heading2"/>
        <w:spacing w:before="0"/>
        <w:ind w:firstLine="720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87" w:name="_Toc90385050"/>
      <w:bookmarkStart w:id="88" w:name="_Toc149261305"/>
      <w:bookmarkStart w:id="89" w:name="_Toc149556506"/>
      <w:bookmarkStart w:id="90" w:name="_Toc150091924"/>
      <w:bookmarkStart w:id="91" w:name="_Toc151326262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6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bookmarkEnd w:id="87"/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М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одул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ь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вывода информации</w:t>
      </w:r>
      <w:bookmarkEnd w:id="88"/>
      <w:bookmarkEnd w:id="89"/>
      <w:bookmarkEnd w:id="90"/>
      <w:bookmarkEnd w:id="91"/>
    </w:p>
    <w:p w14:paraId="5789E6F5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606E2B5B" w14:textId="77777777" w:rsidR="00F97275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Наиболее удобным решением для отображения информации с датчиков является дисплей. Дисплей должен иметь заднюю подсветку, для комфортного восприятия информации при условиях искусственного освещения. </w:t>
      </w:r>
    </w:p>
    <w:p w14:paraId="7D82378B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сравнения модулей вывода информации в таблице 1.6, а именно символьных ЖК дисплеев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C1226A">
        <w:rPr>
          <w:rFonts w:ascii="Times New Roman" w:hAnsi="Times New Roman" w:cs="Times New Roman"/>
          <w:sz w:val="28"/>
        </w:rPr>
        <w:t>0</w:t>
      </w:r>
      <w:r>
        <w:rPr>
          <w:rFonts w:ascii="Times New Roman" w:hAnsi="Times New Roman" w:cs="Times New Roman"/>
          <w:sz w:val="28"/>
        </w:rPr>
        <w:t>8</w:t>
      </w:r>
      <w:r w:rsidRPr="00C1226A">
        <w:rPr>
          <w:rFonts w:ascii="Times New Roman" w:hAnsi="Times New Roman" w:cs="Times New Roman"/>
          <w:sz w:val="28"/>
        </w:rPr>
        <w:t>02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4B19FA">
        <w:rPr>
          <w:rFonts w:ascii="Times New Roman" w:hAnsi="Times New Roman" w:cs="Times New Roman"/>
          <w:sz w:val="28"/>
        </w:rPr>
        <w:t xml:space="preserve">1602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4B19FA">
        <w:rPr>
          <w:rFonts w:ascii="Times New Roman" w:hAnsi="Times New Roman" w:cs="Times New Roman"/>
          <w:sz w:val="28"/>
        </w:rPr>
        <w:t>2004</w:t>
      </w:r>
      <w:r>
        <w:rPr>
          <w:rFonts w:ascii="Times New Roman" w:hAnsi="Times New Roman" w:cs="Times New Roman"/>
          <w:sz w:val="28"/>
        </w:rPr>
        <w:t xml:space="preserve"> можно отметить, что основные различия данных модулей заключаются в потребляемом токе и размерах дисплея. Так как нам необходимо считать из окружающей среды данные о температуре воздухе, влажности воздуха, атмосферном давлении и освещенности, что олицетворяет </w:t>
      </w:r>
      <w:r w:rsidRPr="002659A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режима работы устройства, то для вывода информации достаточно двух строк по шестнадцать символов. Этим требованиям соответствует дисплей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1602</w:t>
      </w:r>
      <w:r>
        <w:rPr>
          <w:rFonts w:ascii="Times New Roman" w:hAnsi="Times New Roman" w:cs="Times New Roman"/>
          <w:sz w:val="28"/>
        </w:rPr>
        <w:t xml:space="preserve">. Так же его потребление тока является средним, сравнивая с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0602</w:t>
      </w:r>
      <w:r>
        <w:rPr>
          <w:rFonts w:ascii="Times New Roman" w:hAnsi="Times New Roman" w:cs="Times New Roman"/>
          <w:sz w:val="28"/>
        </w:rPr>
        <w:t xml:space="preserve"> и</w:t>
      </w:r>
      <w:r w:rsidRPr="00887A3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2004</w:t>
      </w:r>
      <w:r>
        <w:rPr>
          <w:rFonts w:ascii="Times New Roman" w:hAnsi="Times New Roman" w:cs="Times New Roman"/>
          <w:sz w:val="28"/>
        </w:rPr>
        <w:t>.</w:t>
      </w:r>
    </w:p>
    <w:p w14:paraId="254E2DDD" w14:textId="77777777" w:rsidR="00F97275" w:rsidRPr="00F97275" w:rsidRDefault="00F97275" w:rsidP="009E6479">
      <w:pPr>
        <w:spacing w:after="0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5F16161" w14:textId="4C0465ED" w:rsidR="00F97275" w:rsidRPr="00355C7E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1213E0DC" w14:textId="1AA570D0" w:rsidR="00EC78E8" w:rsidRDefault="00EC78E8" w:rsidP="00207F69">
      <w:pPr>
        <w:pStyle w:val="ListParagraph"/>
        <w:numPr>
          <w:ilvl w:val="0"/>
          <w:numId w:val="3"/>
        </w:numPr>
        <w:ind w:left="1078"/>
        <w:jc w:val="both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92" w:name="_Toc149556507"/>
      <w:bookmarkStart w:id="93" w:name="_Toc150091925"/>
      <w:bookmarkStart w:id="94" w:name="_Toc151326263"/>
      <w:r w:rsidRPr="00355C7E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РАЗРАБОТКА ПРИНЦИПИАЛЬНОЙ СХЕМ</w:t>
      </w:r>
      <w:bookmarkEnd w:id="92"/>
      <w:bookmarkEnd w:id="93"/>
      <w:r w:rsidR="00007AEC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Ы</w:t>
      </w:r>
      <w:bookmarkEnd w:id="94"/>
    </w:p>
    <w:p w14:paraId="627F8C5B" w14:textId="77777777" w:rsidR="000B19F4" w:rsidRDefault="000B19F4" w:rsidP="000B19F4">
      <w:pPr>
        <w:spacing w:after="0" w:line="240" w:lineRule="auto"/>
      </w:pPr>
    </w:p>
    <w:p w14:paraId="67A07522" w14:textId="6F5A5009" w:rsidR="000B19F4" w:rsidRPr="000B19F4" w:rsidRDefault="000B19F4" w:rsidP="000B19F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электрическая принципиальная приведена в приложении В.</w:t>
      </w:r>
    </w:p>
    <w:p w14:paraId="3BBC0FA0" w14:textId="77777777" w:rsidR="000B19F4" w:rsidRDefault="000B19F4" w:rsidP="000B19F4">
      <w:pPr>
        <w:spacing w:after="0" w:line="240" w:lineRule="auto"/>
      </w:pPr>
    </w:p>
    <w:p w14:paraId="52386602" w14:textId="4D032BD3" w:rsidR="000B19F4" w:rsidRPr="000B19F4" w:rsidRDefault="00207F69" w:rsidP="00207F69">
      <w:pPr>
        <w:pStyle w:val="Heading2"/>
        <w:spacing w:before="0"/>
        <w:ind w:left="774"/>
        <w:jc w:val="both"/>
        <w:rPr>
          <w:rFonts w:ascii="Times New Roman" w:hAnsi="Times New Roman" w:cs="Times New Roman"/>
          <w:b/>
          <w:bCs/>
        </w:rPr>
      </w:pPr>
      <w:bookmarkStart w:id="95" w:name="_Toc89628124"/>
      <w:bookmarkStart w:id="96" w:name="_Toc149556508"/>
      <w:bookmarkStart w:id="97" w:name="_Toc150091926"/>
      <w:bookmarkStart w:id="98" w:name="_Toc151326264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5.1 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ёт мощности элементов схемы</w:t>
      </w:r>
      <w:bookmarkEnd w:id="95"/>
      <w:bookmarkEnd w:id="96"/>
      <w:bookmarkEnd w:id="97"/>
      <w:bookmarkEnd w:id="98"/>
    </w:p>
    <w:p w14:paraId="58AE4A98" w14:textId="77777777" w:rsidR="000B19F4" w:rsidRPr="000B19F4" w:rsidRDefault="000B19F4" w:rsidP="000B19F4">
      <w:pPr>
        <w:spacing w:after="0" w:line="240" w:lineRule="auto"/>
      </w:pPr>
    </w:p>
    <w:p w14:paraId="31708A54" w14:textId="07E64851" w:rsidR="000B19F4" w:rsidRPr="000B19F4" w:rsidRDefault="000B19F4" w:rsidP="000B19F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0B19F4">
        <w:rPr>
          <w:rFonts w:ascii="Times New Roman" w:eastAsia="Times New Roman" w:hAnsi="Times New Roman" w:cs="Times New Roman"/>
          <w:sz w:val="28"/>
        </w:rPr>
        <w:t xml:space="preserve">Потребляемая мощность разрабатываемого устройства равна сумме мощностей, потребляемых его элементами. Расчет мощности элементов схемы устройства представлены в таблице </w:t>
      </w:r>
      <w:r w:rsidR="00207F69" w:rsidRPr="00BE57DC">
        <w:rPr>
          <w:rFonts w:ascii="Times New Roman" w:eastAsia="Times New Roman" w:hAnsi="Times New Roman" w:cs="Times New Roman"/>
          <w:sz w:val="28"/>
        </w:rPr>
        <w:t>5</w:t>
      </w:r>
      <w:r w:rsidRPr="000B19F4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>1</w:t>
      </w:r>
      <w:r w:rsidRPr="000B19F4">
        <w:rPr>
          <w:rFonts w:ascii="Times New Roman" w:eastAsia="Times New Roman" w:hAnsi="Times New Roman" w:cs="Times New Roman"/>
          <w:sz w:val="28"/>
        </w:rPr>
        <w:t>.</w:t>
      </w:r>
    </w:p>
    <w:p w14:paraId="45777B94" w14:textId="77777777" w:rsidR="000B19F4" w:rsidRDefault="000B19F4" w:rsidP="000B19F4">
      <w:pPr>
        <w:spacing w:after="0" w:line="240" w:lineRule="auto"/>
      </w:pPr>
    </w:p>
    <w:p w14:paraId="659D6FAC" w14:textId="4E53930E" w:rsidR="000B19F4" w:rsidRPr="000B19F4" w:rsidRDefault="000B19F4" w:rsidP="000B19F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07F69" w:rsidRPr="00207F6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1 – Расчет мощности элементов схемы устройства</w:t>
      </w:r>
    </w:p>
    <w:tbl>
      <w:tblPr>
        <w:tblpPr w:leftFromText="180" w:rightFromText="180" w:vertAnchor="text" w:horzAnchor="margin" w:tblpY="8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0"/>
        <w:gridCol w:w="1134"/>
        <w:gridCol w:w="1134"/>
        <w:gridCol w:w="1276"/>
        <w:gridCol w:w="1270"/>
      </w:tblGrid>
      <w:tr w:rsidR="000B19F4" w:rsidRPr="008C09E5" w14:paraId="328B220A" w14:textId="77777777" w:rsidTr="00365C95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AE5D87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46EB39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BAA1C0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3DDB" w14:textId="77777777" w:rsidR="000B19F4" w:rsidRPr="00410F8C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3DE51C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0B19F4" w:rsidRPr="008C09E5" w14:paraId="3E5F35F0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59C52" w14:textId="1AD90BB1" w:rsidR="000B19F4" w:rsidRPr="004C1A88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 w:rsidR="003D537D">
              <w:rPr>
                <w:rFonts w:ascii="Times New Roman" w:hAnsi="Times New Roman" w:cs="Times New Roman"/>
                <w:sz w:val="28"/>
                <w:lang w:val="en-US"/>
              </w:rPr>
              <w:t>ATmega32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AC297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7FBA9" w14:textId="17E36EBF" w:rsidR="000B19F4" w:rsidRPr="002C764F" w:rsidRDefault="002C764F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E7650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D8E76" w14:textId="16359AA5" w:rsidR="000B19F4" w:rsidRPr="002C764F" w:rsidRDefault="002C764F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0</w:t>
            </w:r>
          </w:p>
        </w:tc>
      </w:tr>
      <w:tr w:rsidR="000B19F4" w:rsidRPr="00410F8C" w14:paraId="0C57C491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4FACC" w14:textId="2EA65989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 w:rsidR="003D537D">
              <w:rPr>
                <w:rFonts w:ascii="Times New Roman" w:hAnsi="Times New Roman" w:cs="Times New Roman"/>
                <w:sz w:val="28"/>
                <w:lang w:val="en-US"/>
              </w:rPr>
              <w:t>GY-30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6504F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3A545" w14:textId="775B1B4D" w:rsidR="000B19F4" w:rsidRPr="00DD5976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7EEE0" w14:textId="77777777" w:rsidR="000B19F4" w:rsidRPr="00410F8C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40B06" w14:textId="313E01FB" w:rsidR="000B19F4" w:rsidRPr="00DD5976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6</w:t>
            </w:r>
          </w:p>
        </w:tc>
      </w:tr>
      <w:tr w:rsidR="000B19F4" w:rsidRPr="008C09E5" w14:paraId="41978E12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CAAFF" w14:textId="77777777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тчик</w:t>
            </w:r>
            <w:r w:rsidRPr="00047F39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 xml:space="preserve">температуры и влажности воздух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DHT</w:t>
            </w:r>
            <w:r w:rsidRPr="00047F39"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8B494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47798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,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CD64A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5A714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,5</w:t>
            </w:r>
          </w:p>
        </w:tc>
      </w:tr>
      <w:tr w:rsidR="000B19F4" w:rsidRPr="008C09E5" w14:paraId="4D5C53D5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22047" w14:textId="77777777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атмосферного давления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MP18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D3889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E933E" w14:textId="77777777" w:rsidR="000B19F4" w:rsidRPr="00047F39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3A98F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CAC56" w14:textId="77777777" w:rsidR="000B19F4" w:rsidRPr="00047F39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25</w:t>
            </w:r>
          </w:p>
        </w:tc>
      </w:tr>
      <w:tr w:rsidR="000B19F4" w:rsidRPr="008C09E5" w14:paraId="1E550C55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8DE21" w14:textId="3EC5ACB8" w:rsidR="000B19F4" w:rsidRPr="003D537D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</w:rPr>
            </w:pPr>
            <w:r w:rsidRPr="003D537D">
              <w:rPr>
                <w:rFonts w:ascii="Times New Roman" w:hAnsi="Times New Roman" w:cs="Times New Roman"/>
                <w:sz w:val="28"/>
              </w:rPr>
              <w:t>Модуль отображения</w:t>
            </w:r>
            <w:r w:rsidRPr="003D537D">
              <w:rPr>
                <w:rFonts w:ascii="Times New Roman" w:hAnsi="Times New Roman" w:cs="Times New Roman"/>
                <w:b/>
                <w:bCs/>
                <w:iCs/>
                <w:sz w:val="28"/>
                <w:szCs w:val="24"/>
                <w:bdr w:val="none" w:sz="0" w:space="0" w:color="auto" w:frame="1"/>
              </w:rPr>
              <w:t xml:space="preserve"> </w:t>
            </w:r>
            <w:r w:rsidRPr="003D537D">
              <w:rPr>
                <w:rStyle w:val="Strong"/>
                <w:rFonts w:ascii="Times New Roman" w:hAnsi="Times New Roman" w:cs="Times New Roman"/>
                <w:b w:val="0"/>
                <w:bCs w:val="0"/>
                <w:iCs/>
                <w:sz w:val="28"/>
                <w:szCs w:val="24"/>
                <w:bdr w:val="none" w:sz="0" w:space="0" w:color="auto" w:frame="1"/>
              </w:rPr>
              <w:t>LCD1602 I2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E8A54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D9967" w14:textId="5BA92C32" w:rsidR="000B19F4" w:rsidRPr="003D537D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2B2A6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C66EA" w14:textId="275D8136" w:rsidR="000B19F4" w:rsidRPr="00047F39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  <w:r w:rsidR="000B19F4">
              <w:rPr>
                <w:rFonts w:ascii="Times New Roman" w:hAnsi="Times New Roman" w:cs="Times New Roman"/>
                <w:sz w:val="28"/>
                <w:lang w:val="en-US"/>
              </w:rPr>
              <w:t>00</w:t>
            </w:r>
          </w:p>
        </w:tc>
      </w:tr>
      <w:tr w:rsidR="000B19F4" w:rsidRPr="008C09E5" w14:paraId="6222AD77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6CCE1" w14:textId="77777777" w:rsidR="000B19F4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EAFD3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C148E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D82CC" w14:textId="4DEAA852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FA5A7" w14:textId="75144ABF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  <w:r w:rsidR="00E760BA">
              <w:rPr>
                <w:rFonts w:ascii="Times New Roman" w:hAnsi="Times New Roman" w:cs="Times New Roman"/>
                <w:sz w:val="28"/>
              </w:rPr>
              <w:t>00</w:t>
            </w:r>
          </w:p>
        </w:tc>
      </w:tr>
      <w:tr w:rsidR="000B19F4" w:rsidRPr="00410F8C" w14:paraId="7CEAF0AE" w14:textId="77777777" w:rsidTr="00365C95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172EE" w14:textId="77777777" w:rsidR="000B19F4" w:rsidRPr="00925A6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2DC51" w14:textId="0D483446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  <w:r w:rsidR="00E760BA">
              <w:rPr>
                <w:rFonts w:ascii="Times New Roman" w:hAnsi="Times New Roman" w:cs="Times New Roman"/>
                <w:sz w:val="28"/>
              </w:rPr>
              <w:t>93,35</w:t>
            </w:r>
          </w:p>
        </w:tc>
      </w:tr>
    </w:tbl>
    <w:p w14:paraId="2A0CAEEB" w14:textId="77777777" w:rsidR="000B19F4" w:rsidRDefault="000B19F4" w:rsidP="000B19F4">
      <w:pPr>
        <w:spacing w:after="0" w:line="240" w:lineRule="auto"/>
      </w:pPr>
    </w:p>
    <w:p w14:paraId="4E456DC4" w14:textId="13F041DC" w:rsidR="000B19F4" w:rsidRDefault="000B19F4" w:rsidP="0048149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>Таким образом</w:t>
      </w:r>
      <w:r w:rsidR="00481494">
        <w:rPr>
          <w:rFonts w:ascii="Times New Roman" w:hAnsi="Times New Roman" w:cs="Times New Roman"/>
          <w:sz w:val="28"/>
        </w:rPr>
        <w:t>,</w:t>
      </w:r>
      <w:r w:rsidRPr="00410F8C">
        <w:rPr>
          <w:rFonts w:ascii="Times New Roman" w:hAnsi="Times New Roman" w:cs="Times New Roman"/>
          <w:sz w:val="28"/>
        </w:rPr>
        <w:t xml:space="preserve"> потребляемая мощность будет равна: </w:t>
      </w:r>
    </w:p>
    <w:p w14:paraId="5890D7CF" w14:textId="116E7BCC" w:rsidR="000B19F4" w:rsidRPr="00410F8C" w:rsidRDefault="000B19F4" w:rsidP="0048149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16</w:t>
      </w:r>
      <w:r>
        <w:rPr>
          <w:rFonts w:ascii="Times New Roman" w:hAnsi="Times New Roman" w:cs="Times New Roman"/>
          <w:sz w:val="28"/>
        </w:rPr>
        <w:t xml:space="preserve">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0,1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2,5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0,05 + 5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100 + 5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20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C4169A">
        <w:rPr>
          <w:rFonts w:ascii="Times New Roman" w:hAnsi="Times New Roman" w:cs="Times New Roman"/>
          <w:sz w:val="28"/>
        </w:rPr>
        <w:t>3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C4169A">
        <w:rPr>
          <w:rFonts w:ascii="Times New Roman" w:hAnsi="Times New Roman" w:cs="Times New Roman"/>
          <w:sz w:val="28"/>
        </w:rPr>
        <w:t>8</w:t>
      </w:r>
      <w:r w:rsidR="00E760BA">
        <w:rPr>
          <w:rFonts w:ascii="Times New Roman" w:hAnsi="Times New Roman" w:cs="Times New Roman"/>
          <w:sz w:val="28"/>
        </w:rPr>
        <w:t>93,35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62FE7017" w14:textId="34691F14" w:rsidR="000B19F4" w:rsidRPr="00820F5A" w:rsidRDefault="000B19F4" w:rsidP="00820F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E760BA">
        <w:rPr>
          <w:rFonts w:ascii="Times New Roman" w:hAnsi="Times New Roman" w:cs="Times New Roman"/>
          <w:sz w:val="28"/>
        </w:rPr>
        <w:t>1</w:t>
      </w:r>
      <w:r w:rsidR="00C4169A">
        <w:rPr>
          <w:rFonts w:ascii="Times New Roman" w:hAnsi="Times New Roman" w:cs="Times New Roman"/>
          <w:sz w:val="28"/>
        </w:rPr>
        <w:t>07</w:t>
      </w:r>
      <w:r w:rsidR="00E760BA">
        <w:rPr>
          <w:rFonts w:ascii="Times New Roman" w:hAnsi="Times New Roman" w:cs="Times New Roman"/>
          <w:sz w:val="28"/>
        </w:rPr>
        <w:t>2,02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561F0D6D" w14:textId="77777777" w:rsidR="000B19F4" w:rsidRDefault="000B19F4" w:rsidP="000B19F4">
      <w:pPr>
        <w:pStyle w:val="a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0052FE18" w14:textId="77777777" w:rsidR="000B19F4" w:rsidRDefault="000B19F4" w:rsidP="000B19F4">
      <w:pPr>
        <w:spacing w:after="0" w:line="240" w:lineRule="auto"/>
      </w:pPr>
    </w:p>
    <w:p w14:paraId="0AEA9CFD" w14:textId="671C1DBF" w:rsidR="000B19F4" w:rsidRDefault="000B19F4" w:rsidP="000B19F4">
      <w:pPr>
        <w:pStyle w:val="a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,072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214404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,21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45E97B69" w14:textId="77777777" w:rsidR="000B19F4" w:rsidRPr="00944DD1" w:rsidRDefault="000B19F4" w:rsidP="000B19F4">
      <w:pPr>
        <w:spacing w:after="0" w:line="240" w:lineRule="auto"/>
      </w:pPr>
    </w:p>
    <w:p w14:paraId="29303ACC" w14:textId="3D921154" w:rsidR="000B19F4" w:rsidRPr="000B19F4" w:rsidRDefault="00207F69" w:rsidP="00207F69">
      <w:pPr>
        <w:pStyle w:val="Heading2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9" w:name="_Toc89628125"/>
      <w:bookmarkStart w:id="100" w:name="_Toc149556509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</w:t>
      </w:r>
      <w:bookmarkStart w:id="101" w:name="_Toc150091927"/>
      <w:bookmarkStart w:id="102" w:name="_Toc151326265"/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ёт нагрузки светодиодов</w:t>
      </w:r>
      <w:bookmarkEnd w:id="99"/>
      <w:bookmarkEnd w:id="100"/>
      <w:bookmarkEnd w:id="101"/>
      <w:bookmarkEnd w:id="102"/>
    </w:p>
    <w:p w14:paraId="3A4C5ACF" w14:textId="77777777" w:rsidR="000B19F4" w:rsidRDefault="000B19F4" w:rsidP="000B19F4">
      <w:pPr>
        <w:spacing w:after="0" w:line="240" w:lineRule="auto"/>
      </w:pPr>
    </w:p>
    <w:p w14:paraId="452CD8F2" w14:textId="7DA059D2" w:rsidR="000B19F4" w:rsidRPr="00E520B3" w:rsidRDefault="000B19F4" w:rsidP="00E520B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</w:t>
      </w:r>
      <w:r w:rsidR="00C4169A">
        <w:rPr>
          <w:rFonts w:ascii="Times New Roman" w:hAnsi="Times New Roman" w:cs="Times New Roman"/>
          <w:sz w:val="28"/>
          <w:szCs w:val="28"/>
        </w:rPr>
        <w:t>3</w:t>
      </w:r>
      <w:r w:rsidR="004814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етодиод</w:t>
      </w:r>
      <w:r w:rsidR="00E760B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личных цветов, подключенные к соответствующ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а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икроконтроллера (см. рисунок </w:t>
      </w:r>
      <w:r w:rsidR="00207F69" w:rsidRPr="00207F6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481494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48B9A3F" w14:textId="77777777" w:rsidR="000B19F4" w:rsidRDefault="009B5A9B" w:rsidP="000B19F4">
      <w:pPr>
        <w:spacing w:after="0" w:line="240" w:lineRule="auto"/>
        <w:ind w:firstLine="709"/>
        <w:contextualSpacing/>
        <w:jc w:val="center"/>
      </w:pPr>
      <w:r>
        <w:rPr>
          <w:noProof/>
        </w:rPr>
        <w:object w:dxaOrig="4836" w:dyaOrig="1225" w14:anchorId="6B4F53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42.35pt;height:62.35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763666635" r:id="rId9"/>
        </w:object>
      </w:r>
    </w:p>
    <w:p w14:paraId="5AA95706" w14:textId="04127A1C" w:rsidR="000B19F4" w:rsidRPr="00481494" w:rsidRDefault="000B19F4" w:rsidP="000B19F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32"/>
        </w:rPr>
      </w:pPr>
      <w:r w:rsidRPr="00481494">
        <w:rPr>
          <w:rFonts w:ascii="Times New Roman" w:hAnsi="Times New Roman" w:cs="Times New Roman"/>
          <w:sz w:val="28"/>
          <w:szCs w:val="32"/>
        </w:rPr>
        <w:t xml:space="preserve">Рисунок </w:t>
      </w:r>
      <w:r w:rsidR="00207F69" w:rsidRPr="00BE57DC">
        <w:rPr>
          <w:rFonts w:ascii="Times New Roman" w:hAnsi="Times New Roman" w:cs="Times New Roman"/>
          <w:sz w:val="28"/>
          <w:szCs w:val="32"/>
        </w:rPr>
        <w:t>5</w:t>
      </w:r>
      <w:r w:rsidRPr="00481494">
        <w:rPr>
          <w:rFonts w:ascii="Times New Roman" w:hAnsi="Times New Roman" w:cs="Times New Roman"/>
          <w:sz w:val="28"/>
          <w:szCs w:val="32"/>
        </w:rPr>
        <w:t>.</w:t>
      </w:r>
      <w:r w:rsidR="00DE5C28">
        <w:rPr>
          <w:rFonts w:ascii="Times New Roman" w:hAnsi="Times New Roman" w:cs="Times New Roman"/>
          <w:sz w:val="28"/>
          <w:szCs w:val="32"/>
        </w:rPr>
        <w:t>1</w:t>
      </w:r>
      <w:r w:rsidRPr="00481494">
        <w:rPr>
          <w:rFonts w:ascii="Times New Roman" w:hAnsi="Times New Roman" w:cs="Times New Roman"/>
          <w:sz w:val="28"/>
          <w:szCs w:val="32"/>
        </w:rPr>
        <w:t xml:space="preserve"> — Схема подключения светодиодов</w:t>
      </w:r>
    </w:p>
    <w:p w14:paraId="2D7C6FDA" w14:textId="77777777" w:rsidR="000B19F4" w:rsidRDefault="000B19F4" w:rsidP="000B19F4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9DBBC8A" w14:textId="77777777" w:rsidR="000B19F4" w:rsidRDefault="000B19F4" w:rsidP="000B19F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ограничения тока светодиода используется резистор номиналом, рассчитываемым по следующей формуле:</w:t>
      </w:r>
    </w:p>
    <w:p w14:paraId="1DDCB268" w14:textId="77777777" w:rsidR="000B19F4" w:rsidRDefault="000B19F4" w:rsidP="000B19F4">
      <w:pPr>
        <w:spacing w:after="0" w:line="240" w:lineRule="auto"/>
      </w:pPr>
    </w:p>
    <w:p w14:paraId="36B50311" w14:textId="77777777" w:rsidR="000B19F4" w:rsidRPr="00EF33AF" w:rsidRDefault="000B19F4" w:rsidP="00EF33AF">
      <w:pPr>
        <w:spacing w:after="0" w:line="240" w:lineRule="auto"/>
        <w:contextualSpacing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426BDC64" w14:textId="77777777" w:rsidR="00EF33AF" w:rsidRDefault="00EF33AF" w:rsidP="00EF33AF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1787906" w14:textId="22991DAC" w:rsidR="0007497D" w:rsidRDefault="000B19F4" w:rsidP="00EE1515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07E1B09A" w14:textId="77777777" w:rsidR="0007497D" w:rsidRPr="00EE1515" w:rsidRDefault="0007497D" w:rsidP="00EE1515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7BFF870" w14:textId="3A6033F5" w:rsidR="000B19F4" w:rsidRDefault="000B19F4" w:rsidP="00EF33A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екте используются светодиоды</w:t>
      </w:r>
      <w:r w:rsidR="00C4169A">
        <w:rPr>
          <w:rFonts w:ascii="Times New Roman" w:hAnsi="Times New Roman" w:cs="Times New Roman"/>
          <w:sz w:val="28"/>
          <w:szCs w:val="28"/>
        </w:rPr>
        <w:t xml:space="preserve"> красного</w:t>
      </w:r>
      <w:r w:rsidR="00C4169A" w:rsidRPr="00C4169A">
        <w:rPr>
          <w:rFonts w:ascii="Times New Roman" w:hAnsi="Times New Roman" w:cs="Times New Roman"/>
          <w:sz w:val="28"/>
          <w:szCs w:val="28"/>
        </w:rPr>
        <w:t>,</w:t>
      </w:r>
      <w:r w:rsidR="00C4169A">
        <w:rPr>
          <w:rFonts w:ascii="Times New Roman" w:hAnsi="Times New Roman" w:cs="Times New Roman"/>
          <w:sz w:val="28"/>
          <w:szCs w:val="28"/>
        </w:rPr>
        <w:t xml:space="preserve"> синего и зеленого</w:t>
      </w:r>
      <w:r>
        <w:rPr>
          <w:rFonts w:ascii="Times New Roman" w:hAnsi="Times New Roman" w:cs="Times New Roman"/>
          <w:sz w:val="28"/>
          <w:szCs w:val="28"/>
        </w:rPr>
        <w:t xml:space="preserve">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481494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2AAAC65E" w14:textId="77777777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7488CA47" w14:textId="77777777" w:rsidR="000B19F4" w:rsidRDefault="009B5A9B" w:rsidP="000B19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position w:val="-28"/>
          <w:sz w:val="28"/>
          <w:szCs w:val="28"/>
        </w:rPr>
        <w:object w:dxaOrig="2652" w:dyaOrig="720" w14:anchorId="2AC86A35">
          <v:shape id="_x0000_i1025" type="#_x0000_t75" alt="" style="width:131.7pt;height:37.75pt;mso-width-percent:0;mso-height-percent:0;mso-width-percent:0;mso-height-percent:0" o:ole="">
            <v:imagedata r:id="rId10" o:title=""/>
          </v:shape>
          <o:OLEObject Type="Embed" ProgID="Equation.DSMT4" ShapeID="_x0000_i1025" DrawAspect="Content" ObjectID="_1763666636" r:id="rId11"/>
        </w:object>
      </w:r>
    </w:p>
    <w:p w14:paraId="3EC50698" w14:textId="77777777" w:rsidR="000B19F4" w:rsidRDefault="000B19F4" w:rsidP="000B19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79AD85A" w14:textId="77777777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для того,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м 220 Ом.</w:t>
      </w:r>
    </w:p>
    <w:p w14:paraId="6A8B7D17" w14:textId="13465304" w:rsidR="000B19F4" w:rsidRDefault="000B19F4" w:rsidP="000B19F4">
      <w:pPr>
        <w:spacing w:after="0" w:line="240" w:lineRule="auto"/>
      </w:pPr>
    </w:p>
    <w:p w14:paraId="044AD81D" w14:textId="10360920" w:rsidR="000B19F4" w:rsidRPr="000B19F4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3" w:name="_Toc89628126"/>
      <w:bookmarkStart w:id="104" w:name="_Toc149556510"/>
      <w:bookmarkStart w:id="105" w:name="_Toc150091928"/>
      <w:bookmarkStart w:id="106" w:name="_Toc151326266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.3 Микроконтроллеры</w:t>
      </w:r>
      <w:bookmarkEnd w:id="103"/>
      <w:bookmarkEnd w:id="104"/>
      <w:bookmarkEnd w:id="105"/>
      <w:bookmarkEnd w:id="106"/>
    </w:p>
    <w:p w14:paraId="46519492" w14:textId="77777777" w:rsidR="000B19F4" w:rsidRDefault="000B19F4" w:rsidP="000B19F4">
      <w:pPr>
        <w:spacing w:after="0"/>
      </w:pPr>
    </w:p>
    <w:p w14:paraId="5DC81206" w14:textId="2AA01BCA" w:rsidR="00DE5C28" w:rsidRDefault="00DE5C28" w:rsidP="00DE5C28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Tmega</w:t>
      </w:r>
      <w:proofErr w:type="spellEnd"/>
      <w:r w:rsidRPr="00DE5C28">
        <w:rPr>
          <w:rFonts w:ascii="Times New Roman" w:hAnsi="Times New Roman" w:cs="Times New Roman"/>
          <w:sz w:val="28"/>
        </w:rPr>
        <w:t>32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DE5C2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5 раздела</w:t>
      </w:r>
      <w:r w:rsidR="00207F69" w:rsidRPr="00207F69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</w:rPr>
        <w:t>.</w:t>
      </w:r>
      <w:r w:rsidRPr="00094ACF">
        <w:rPr>
          <w:rFonts w:ascii="Times New Roman" w:hAnsi="Times New Roman" w:cs="Times New Roman"/>
          <w:sz w:val="28"/>
        </w:rPr>
        <w:t xml:space="preserve"> </w:t>
      </w:r>
    </w:p>
    <w:p w14:paraId="5F686345" w14:textId="77777777" w:rsidR="00DE5C28" w:rsidRDefault="00DE5C28" w:rsidP="00DE5C28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11A01FA" w14:textId="3BFE670F" w:rsidR="000B19F4" w:rsidRPr="00DE5C28" w:rsidRDefault="00DE5C28" w:rsidP="00DE5C28">
      <w:pPr>
        <w:spacing w:after="0"/>
        <w:ind w:firstLine="708"/>
        <w:jc w:val="both"/>
      </w:pPr>
      <w:r>
        <w:rPr>
          <w:rFonts w:ascii="Times New Roman" w:hAnsi="Times New Roman" w:cs="Times New Roman"/>
          <w:sz w:val="28"/>
        </w:rPr>
        <w:t>В схеме устройства датчик температуры и влажности воздуха подключен к</w:t>
      </w:r>
      <w:r w:rsidRPr="00DE5C28">
        <w:rPr>
          <w:rFonts w:ascii="Times New Roman" w:hAnsi="Times New Roman" w:cs="Times New Roman"/>
          <w:sz w:val="28"/>
        </w:rPr>
        <w:t xml:space="preserve">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>2</w:t>
      </w:r>
      <w:r w:rsidRPr="007E76B3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датчик атмосферного давления к </w:t>
      </w:r>
      <w:r w:rsidR="00C4169A">
        <w:rPr>
          <w:rFonts w:ascii="Times New Roman" w:hAnsi="Times New Roman" w:cs="Times New Roman"/>
          <w:sz w:val="28"/>
          <w:lang w:val="en-US"/>
        </w:rPr>
        <w:t>SCL</w:t>
      </w:r>
      <w:r w:rsidR="00C4169A">
        <w:rPr>
          <w:rFonts w:ascii="Times New Roman" w:hAnsi="Times New Roman" w:cs="Times New Roman"/>
          <w:sz w:val="28"/>
        </w:rPr>
        <w:t xml:space="preserve"> и </w:t>
      </w:r>
      <w:r w:rsidR="00C4169A">
        <w:rPr>
          <w:rFonts w:ascii="Times New Roman" w:hAnsi="Times New Roman" w:cs="Times New Roman"/>
          <w:sz w:val="28"/>
          <w:lang w:val="en-US"/>
        </w:rPr>
        <w:t>SDA</w:t>
      </w:r>
      <w:r w:rsidRPr="001D626A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датчик освещенности к </w:t>
      </w:r>
      <w:r w:rsidR="00C4169A">
        <w:rPr>
          <w:rFonts w:ascii="Times New Roman" w:hAnsi="Times New Roman" w:cs="Times New Roman"/>
          <w:sz w:val="28"/>
          <w:lang w:val="en-US"/>
        </w:rPr>
        <w:t>SCL</w:t>
      </w:r>
      <w:r w:rsidR="00C4169A">
        <w:rPr>
          <w:rFonts w:ascii="Times New Roman" w:hAnsi="Times New Roman" w:cs="Times New Roman"/>
          <w:sz w:val="28"/>
        </w:rPr>
        <w:t xml:space="preserve"> и </w:t>
      </w:r>
      <w:r w:rsidR="00C4169A">
        <w:rPr>
          <w:rFonts w:ascii="Times New Roman" w:hAnsi="Times New Roman" w:cs="Times New Roman"/>
          <w:sz w:val="28"/>
          <w:lang w:val="en-US"/>
        </w:rPr>
        <w:t>SDA</w:t>
      </w:r>
      <w:r w:rsidRPr="00194CF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светодиоды подключены к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 xml:space="preserve">4 </w:t>
      </w:r>
      <w:r w:rsidR="00C4169A">
        <w:rPr>
          <w:rFonts w:ascii="Times New Roman" w:hAnsi="Times New Roman" w:cs="Times New Roman"/>
          <w:sz w:val="28"/>
        </w:rPr>
        <w:t xml:space="preserve">и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>5</w:t>
      </w:r>
      <w:r w:rsidRPr="007E76B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ЖК символьный дисплей подключен к аналоговым выходам </w:t>
      </w:r>
      <w:r>
        <w:rPr>
          <w:rFonts w:ascii="Times New Roman" w:hAnsi="Times New Roman" w:cs="Times New Roman"/>
          <w:sz w:val="28"/>
          <w:lang w:val="en-US"/>
        </w:rPr>
        <w:t>SCL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SDA</w:t>
      </w:r>
      <w:r w:rsidRPr="003006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оддержкой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3006F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194CF6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Тактовая кнопка подключена к</w:t>
      </w:r>
      <w:r w:rsidR="002D46C4">
        <w:rPr>
          <w:rFonts w:ascii="Times New Roman" w:hAnsi="Times New Roman" w:cs="Times New Roman"/>
          <w:sz w:val="28"/>
        </w:rPr>
        <w:t xml:space="preserve"> </w:t>
      </w:r>
      <w:r w:rsidR="0006558A">
        <w:rPr>
          <w:rFonts w:ascii="Times New Roman" w:hAnsi="Times New Roman" w:cs="Times New Roman"/>
          <w:sz w:val="28"/>
        </w:rPr>
        <w:t>РВ3</w:t>
      </w:r>
      <w:r w:rsidRPr="00DE5C28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Данный микроконтроллер питается от напряжения </w:t>
      </w:r>
      <w:r w:rsidRPr="00DE5C28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DE5C28">
        <w:rPr>
          <w:rFonts w:ascii="Times New Roman" w:hAnsi="Times New Roman" w:cs="Times New Roman"/>
          <w:sz w:val="28"/>
        </w:rPr>
        <w:t>.</w:t>
      </w:r>
    </w:p>
    <w:p w14:paraId="6DCAA890" w14:textId="77777777" w:rsidR="000B19F4" w:rsidRDefault="000B19F4" w:rsidP="000B19F4">
      <w:pPr>
        <w:spacing w:after="0"/>
      </w:pPr>
    </w:p>
    <w:p w14:paraId="12B186DD" w14:textId="0FCD9F12" w:rsidR="000B19F4" w:rsidRPr="00DE5C28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7" w:name="_Toc89628127"/>
      <w:bookmarkStart w:id="108" w:name="_Toc149556511"/>
      <w:bookmarkStart w:id="109" w:name="_Toc150091929"/>
      <w:bookmarkStart w:id="110" w:name="_Toc151326267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.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4 Датчик </w:t>
      </w:r>
      <w:bookmarkEnd w:id="107"/>
      <w:r w:rsidR="00DE5C28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мпературы и влажности воздуха</w:t>
      </w:r>
      <w:bookmarkEnd w:id="108"/>
      <w:bookmarkEnd w:id="109"/>
      <w:bookmarkEnd w:id="110"/>
    </w:p>
    <w:p w14:paraId="3F8F8B26" w14:textId="77777777" w:rsidR="000B19F4" w:rsidRDefault="000B19F4" w:rsidP="000B19F4">
      <w:pPr>
        <w:spacing w:after="0"/>
      </w:pPr>
    </w:p>
    <w:p w14:paraId="16D3B13C" w14:textId="0A7D4B0F" w:rsidR="000B19F4" w:rsidRDefault="00DE5C28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температуры и влажности воздуха </w:t>
      </w:r>
      <w:r>
        <w:rPr>
          <w:rFonts w:ascii="Times New Roman" w:hAnsi="Times New Roman" w:cs="Times New Roman"/>
          <w:bCs/>
          <w:color w:val="000000"/>
          <w:sz w:val="28"/>
          <w:szCs w:val="24"/>
          <w:lang w:val="en-US"/>
        </w:rPr>
        <w:t>DHT</w:t>
      </w:r>
      <w:r w:rsidRPr="00194CF6">
        <w:rPr>
          <w:rFonts w:ascii="Times New Roman" w:hAnsi="Times New Roman" w:cs="Times New Roman"/>
          <w:bCs/>
          <w:color w:val="000000"/>
          <w:sz w:val="28"/>
          <w:szCs w:val="24"/>
        </w:rPr>
        <w:t>22</w:t>
      </w:r>
      <w:r>
        <w:rPr>
          <w:rFonts w:ascii="Times New Roman" w:hAnsi="Times New Roman" w:cs="Times New Roman"/>
          <w:sz w:val="28"/>
        </w:rPr>
        <w:t xml:space="preserve"> представлена в пунктах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1 и</w:t>
      </w:r>
      <w:r w:rsidR="00207F69" w:rsidRPr="00207F69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</w:rPr>
        <w:t xml:space="preserve">.2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подключен к </w:t>
      </w:r>
      <w:r w:rsidR="00551B47">
        <w:rPr>
          <w:rFonts w:ascii="Times New Roman" w:hAnsi="Times New Roman" w:cs="Times New Roman"/>
          <w:sz w:val="28"/>
          <w:lang w:val="en-US"/>
        </w:rPr>
        <w:t>PD</w:t>
      </w:r>
      <w:r w:rsidR="00551B47" w:rsidRPr="009A1529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на плате микроконтроллера. Питается датчик от напряжения 5 В.</w:t>
      </w:r>
    </w:p>
    <w:p w14:paraId="34C020AD" w14:textId="77777777" w:rsidR="00E520B3" w:rsidRDefault="00E520B3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88E4B2D" w14:textId="77777777" w:rsidR="00551B47" w:rsidRDefault="00551B47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63AF000C" w14:textId="77777777" w:rsidR="00551B47" w:rsidRPr="00EB343C" w:rsidRDefault="00551B47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242FD73" w14:textId="3B9F95E6" w:rsidR="000B19F4" w:rsidRPr="000B19F4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1" w:name="_Toc89628128"/>
      <w:bookmarkStart w:id="112" w:name="_Toc149556512"/>
      <w:bookmarkStart w:id="113" w:name="_Toc150091930"/>
      <w:bookmarkStart w:id="114" w:name="_Toc151326268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.5 Датчик освещенности</w:t>
      </w:r>
      <w:bookmarkEnd w:id="111"/>
      <w:bookmarkEnd w:id="112"/>
      <w:bookmarkEnd w:id="113"/>
      <w:bookmarkEnd w:id="114"/>
    </w:p>
    <w:p w14:paraId="6F01F686" w14:textId="77777777" w:rsidR="000B19F4" w:rsidRDefault="000B19F4" w:rsidP="000B19F4">
      <w:pPr>
        <w:spacing w:after="0"/>
      </w:pPr>
    </w:p>
    <w:p w14:paraId="7F8D70E2" w14:textId="6525B617" w:rsidR="000B19F4" w:rsidRPr="00EB343C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освещенност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Y</w:t>
      </w:r>
      <w:r w:rsidRPr="00EB343C">
        <w:rPr>
          <w:rFonts w:ascii="Times New Roman" w:hAnsi="Times New Roman" w:cs="Times New Roman"/>
          <w:color w:val="000000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</w:rPr>
        <w:t xml:space="preserve">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3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подключается к </w:t>
      </w:r>
      <w:r w:rsidR="00551B47">
        <w:rPr>
          <w:rFonts w:ascii="Times New Roman" w:hAnsi="Times New Roman" w:cs="Times New Roman"/>
          <w:sz w:val="28"/>
          <w:lang w:val="en-US"/>
        </w:rPr>
        <w:t>SCL</w:t>
      </w:r>
      <w:r w:rsidR="00551B47" w:rsidRPr="009A1529">
        <w:rPr>
          <w:rFonts w:ascii="Times New Roman" w:hAnsi="Times New Roman" w:cs="Times New Roman"/>
          <w:sz w:val="28"/>
        </w:rPr>
        <w:t xml:space="preserve"> </w:t>
      </w:r>
      <w:r w:rsidR="00551B47">
        <w:rPr>
          <w:rFonts w:ascii="Times New Roman" w:hAnsi="Times New Roman" w:cs="Times New Roman"/>
          <w:sz w:val="28"/>
        </w:rPr>
        <w:t xml:space="preserve">и </w:t>
      </w:r>
      <w:r w:rsidR="00551B47">
        <w:rPr>
          <w:rFonts w:ascii="Times New Roman" w:hAnsi="Times New Roman" w:cs="Times New Roman"/>
          <w:sz w:val="28"/>
          <w:lang w:val="en-US"/>
        </w:rPr>
        <w:t>SDA</w:t>
      </w:r>
      <w:r w:rsidRPr="00E760B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латы</w:t>
      </w:r>
      <w:r w:rsidRPr="00994C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икроконтроллера</w:t>
      </w:r>
      <w:r w:rsidRPr="00D05DF9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70308E87" w14:textId="77777777" w:rsidR="000B19F4" w:rsidRDefault="000B19F4" w:rsidP="000B19F4">
      <w:pPr>
        <w:spacing w:after="0"/>
      </w:pPr>
    </w:p>
    <w:p w14:paraId="11D8B7C6" w14:textId="62D7C79D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5" w:name="_Toc89628129"/>
      <w:bookmarkStart w:id="116" w:name="_Toc149556513"/>
      <w:bookmarkStart w:id="117" w:name="_Toc150091931"/>
      <w:bookmarkStart w:id="118" w:name="_Toc151326269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.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6 </w:t>
      </w:r>
      <w:bookmarkEnd w:id="115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Датчик атмосферного давления</w:t>
      </w:r>
      <w:bookmarkEnd w:id="116"/>
      <w:bookmarkEnd w:id="117"/>
      <w:bookmarkEnd w:id="118"/>
    </w:p>
    <w:p w14:paraId="420EDB9B" w14:textId="77777777" w:rsidR="000B19F4" w:rsidRDefault="000B19F4" w:rsidP="000B19F4">
      <w:pPr>
        <w:spacing w:after="0"/>
      </w:pPr>
    </w:p>
    <w:p w14:paraId="0ABB6EC9" w14:textId="0110B6DD" w:rsidR="000B19F4" w:rsidRPr="00EB343C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</w:t>
      </w:r>
      <w:r>
        <w:rPr>
          <w:rFonts w:ascii="Times New Roman" w:hAnsi="Times New Roman" w:cs="Times New Roman"/>
          <w:sz w:val="28"/>
          <w:lang w:val="en-US"/>
        </w:rPr>
        <w:t>BMP</w:t>
      </w:r>
      <w:r w:rsidRPr="00194CF6">
        <w:rPr>
          <w:rFonts w:ascii="Times New Roman" w:hAnsi="Times New Roman" w:cs="Times New Roman"/>
          <w:sz w:val="28"/>
        </w:rPr>
        <w:t>180</w:t>
      </w:r>
      <w:r>
        <w:rPr>
          <w:rFonts w:ascii="Times New Roman" w:hAnsi="Times New Roman" w:cs="Times New Roman"/>
          <w:sz w:val="28"/>
        </w:rPr>
        <w:t xml:space="preserve">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  <w:r w:rsidRPr="00194CF6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в схеме питается от напряжения 5 В и подключен к </w:t>
      </w:r>
      <w:r w:rsidR="00551B47">
        <w:rPr>
          <w:rFonts w:ascii="Times New Roman" w:hAnsi="Times New Roman" w:cs="Times New Roman"/>
          <w:sz w:val="28"/>
          <w:lang w:val="en-US"/>
        </w:rPr>
        <w:t>SCL</w:t>
      </w:r>
      <w:r w:rsidR="00551B47">
        <w:rPr>
          <w:rFonts w:ascii="Times New Roman" w:hAnsi="Times New Roman" w:cs="Times New Roman"/>
          <w:sz w:val="28"/>
        </w:rPr>
        <w:t xml:space="preserve"> и</w:t>
      </w:r>
      <w:r w:rsidR="00551B47" w:rsidRPr="00551B47">
        <w:rPr>
          <w:rFonts w:ascii="Times New Roman" w:hAnsi="Times New Roman" w:cs="Times New Roman"/>
          <w:sz w:val="28"/>
        </w:rPr>
        <w:t xml:space="preserve"> </w:t>
      </w:r>
      <w:r w:rsidR="00551B47">
        <w:rPr>
          <w:rFonts w:ascii="Times New Roman" w:hAnsi="Times New Roman" w:cs="Times New Roman"/>
          <w:sz w:val="28"/>
          <w:lang w:val="en-US"/>
        </w:rPr>
        <w:t>SDA</w:t>
      </w:r>
      <w:r>
        <w:rPr>
          <w:rFonts w:ascii="Times New Roman" w:hAnsi="Times New Roman" w:cs="Times New Roman"/>
          <w:sz w:val="28"/>
        </w:rPr>
        <w:t xml:space="preserve"> на плате микроконтроллера.</w:t>
      </w:r>
    </w:p>
    <w:p w14:paraId="5395C2E0" w14:textId="77777777" w:rsidR="000B19F4" w:rsidRDefault="000B19F4" w:rsidP="000B19F4">
      <w:pPr>
        <w:spacing w:after="0"/>
      </w:pPr>
    </w:p>
    <w:p w14:paraId="3361EB82" w14:textId="20555AA7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9" w:name="_Toc89628130"/>
      <w:bookmarkStart w:id="120" w:name="_Toc149556514"/>
      <w:bookmarkStart w:id="121" w:name="_Toc150091932"/>
      <w:bookmarkStart w:id="122" w:name="_Toc151326270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7 Модуль </w:t>
      </w:r>
      <w:bookmarkEnd w:id="119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а информации</w:t>
      </w:r>
      <w:bookmarkEnd w:id="120"/>
      <w:bookmarkEnd w:id="121"/>
      <w:bookmarkEnd w:id="122"/>
    </w:p>
    <w:p w14:paraId="4E94B5CA" w14:textId="77777777" w:rsidR="000B19F4" w:rsidRDefault="000B19F4" w:rsidP="000B19F4">
      <w:pPr>
        <w:spacing w:after="0"/>
      </w:pPr>
    </w:p>
    <w:p w14:paraId="0DF03DD0" w14:textId="66F80E85" w:rsidR="00EB343C" w:rsidRPr="00994C9F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одуле вывода информации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  <w:r w:rsidRPr="00FB238B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На устройстве используется </w:t>
      </w:r>
      <w:r>
        <w:rPr>
          <w:rFonts w:ascii="Times New Roman" w:hAnsi="Times New Roman" w:cs="Times New Roman"/>
          <w:sz w:val="28"/>
          <w:szCs w:val="28"/>
        </w:rPr>
        <w:t>экран</w:t>
      </w:r>
      <w:r w:rsidRPr="00104423">
        <w:rPr>
          <w:rFonts w:ascii="Times New Roman" w:hAnsi="Times New Roman" w:cs="Times New Roman"/>
          <w:sz w:val="28"/>
          <w:szCs w:val="28"/>
        </w:rPr>
        <w:t xml:space="preserve"> </w:t>
      </w:r>
      <w:r w:rsidRPr="00EB343C">
        <w:rPr>
          <w:rStyle w:val="Strong"/>
          <w:rFonts w:ascii="Times New Roman" w:hAnsi="Times New Roman" w:cs="Times New Roman"/>
          <w:b w:val="0"/>
          <w:bCs w:val="0"/>
          <w:iCs/>
          <w:sz w:val="28"/>
          <w:szCs w:val="24"/>
          <w:bdr w:val="none" w:sz="0" w:space="0" w:color="auto" w:frame="1"/>
        </w:rPr>
        <w:t>LCD1602 I2C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Экран соединен с микроконтроллером через </w:t>
      </w:r>
      <w:r w:rsidRPr="00FC3C5F">
        <w:rPr>
          <w:rFonts w:ascii="Times New Roman" w:hAnsi="Times New Roman" w:cs="Times New Roman"/>
          <w:sz w:val="28"/>
          <w:szCs w:val="24"/>
          <w:bdr w:val="none" w:sz="0" w:space="0" w:color="auto" w:frame="1"/>
        </w:rPr>
        <w:t>конвертор в IIC/I2C</w:t>
      </w:r>
      <w:r>
        <w:rPr>
          <w:rFonts w:ascii="Times New Roman" w:hAnsi="Times New Roman" w:cs="Times New Roman"/>
          <w:sz w:val="28"/>
          <w:szCs w:val="24"/>
          <w:bdr w:val="none" w:sz="0" w:space="0" w:color="auto" w:frame="1"/>
        </w:rPr>
        <w:t>, который сокращает количество выходов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. На модуле есть 2 вход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и подключены к аналоговым выходам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CL</w:t>
      </w:r>
      <w:r w:rsidRPr="0025133B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D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латы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а, через них осуществляется передача данных с микроконтроллера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на модуль. Светодиоды питаются от напряжения 5 В и подключены к </w:t>
      </w:r>
      <w:r w:rsidR="0006558A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PB</w:t>
      </w:r>
      <w:r w:rsidR="0006558A" w:rsidRPr="0006558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4, </w:t>
      </w:r>
      <w:r w:rsidR="0006558A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PB</w:t>
      </w:r>
      <w:r w:rsidR="0006558A" w:rsidRPr="0006558A">
        <w:rPr>
          <w:rFonts w:ascii="Times New Roman" w:hAnsi="Times New Roman" w:cs="Times New Roman"/>
          <w:iCs/>
          <w:color w:val="000000"/>
          <w:sz w:val="28"/>
          <w:szCs w:val="28"/>
        </w:rPr>
        <w:t>5</w:t>
      </w:r>
      <w:r w:rsidR="0006558A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</w:t>
      </w:r>
      <w:r w:rsidR="0006558A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PB</w:t>
      </w:r>
      <w:r w:rsidR="0006558A" w:rsidRPr="0006558A">
        <w:rPr>
          <w:rFonts w:ascii="Times New Roman" w:hAnsi="Times New Roman" w:cs="Times New Roman"/>
          <w:iCs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 поддержкой генерации ШИМ-сигнала</w:t>
      </w:r>
      <w:r w:rsidRPr="00994C9F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5258B175" w14:textId="77777777" w:rsidR="000B19F4" w:rsidRDefault="000B19F4" w:rsidP="000B19F4">
      <w:pPr>
        <w:spacing w:after="0"/>
      </w:pPr>
    </w:p>
    <w:p w14:paraId="2F9CBB08" w14:textId="36117C13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3" w:name="_Toc89628131"/>
      <w:bookmarkStart w:id="124" w:name="_Toc149556515"/>
      <w:bookmarkStart w:id="125" w:name="_Toc150091933"/>
      <w:bookmarkStart w:id="126" w:name="_Toc151326271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8 </w:t>
      </w:r>
      <w:bookmarkEnd w:id="123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Модуль управления</w:t>
      </w:r>
      <w:bookmarkEnd w:id="124"/>
      <w:bookmarkEnd w:id="125"/>
      <w:bookmarkEnd w:id="126"/>
    </w:p>
    <w:p w14:paraId="2AC00078" w14:textId="77777777" w:rsidR="000B19F4" w:rsidRDefault="000B19F4" w:rsidP="000B19F4">
      <w:pPr>
        <w:spacing w:after="0"/>
      </w:pPr>
    </w:p>
    <w:p w14:paraId="106CC4D1" w14:textId="74F3825B" w:rsidR="00624FB3" w:rsidRPr="00624FB3" w:rsidRDefault="00624FB3" w:rsidP="00624FB3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честве модуля управления используется тактовая кнопк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624FB3">
        <w:rPr>
          <w:rFonts w:ascii="Times New Roman" w:hAnsi="Times New Roman" w:cs="Times New Roman"/>
          <w:sz w:val="28"/>
        </w:rPr>
        <w:t>-1102</w:t>
      </w:r>
      <w:r>
        <w:rPr>
          <w:rFonts w:ascii="Times New Roman" w:hAnsi="Times New Roman" w:cs="Times New Roman"/>
          <w:sz w:val="28"/>
          <w:lang w:val="en-US"/>
        </w:rPr>
        <w:t>K</w:t>
      </w:r>
      <w:r>
        <w:rPr>
          <w:rFonts w:ascii="Times New Roman" w:hAnsi="Times New Roman" w:cs="Times New Roman"/>
          <w:sz w:val="28"/>
        </w:rPr>
        <w:t xml:space="preserve">. Данный модуль потребляет меньше тока и имеет среднее время отклика (среди аналогов). Требованиям проекта удовлетворяет. </w:t>
      </w:r>
      <w:r w:rsidR="00D939C7">
        <w:rPr>
          <w:rFonts w:ascii="Times New Roman" w:hAnsi="Times New Roman" w:cs="Times New Roman"/>
          <w:sz w:val="28"/>
        </w:rPr>
        <w:t xml:space="preserve">Для управления режимами работы тактовая кнопка подключается к </w:t>
      </w:r>
      <w:r w:rsidR="0006558A">
        <w:rPr>
          <w:rFonts w:ascii="Times New Roman" w:hAnsi="Times New Roman" w:cs="Times New Roman"/>
          <w:sz w:val="28"/>
          <w:lang w:val="en-US"/>
        </w:rPr>
        <w:t>PB</w:t>
      </w:r>
      <w:r w:rsidR="0006558A" w:rsidRPr="0006558A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входу </w:t>
      </w:r>
      <w:r w:rsidR="00D939C7">
        <w:rPr>
          <w:rFonts w:ascii="Times New Roman" w:hAnsi="Times New Roman" w:cs="Times New Roman"/>
          <w:sz w:val="28"/>
        </w:rPr>
        <w:t>платы микроконтроллера</w:t>
      </w:r>
      <w:r w:rsidR="00D939C7" w:rsidRPr="00830E82">
        <w:rPr>
          <w:rFonts w:ascii="Times New Roman" w:hAnsi="Times New Roman" w:cs="Times New Roman"/>
          <w:sz w:val="28"/>
        </w:rPr>
        <w:t xml:space="preserve">. </w:t>
      </w:r>
      <w:r w:rsidR="00D939C7">
        <w:rPr>
          <w:rFonts w:ascii="Times New Roman" w:hAnsi="Times New Roman" w:cs="Times New Roman"/>
          <w:sz w:val="28"/>
        </w:rPr>
        <w:t>Кнопка питается от напряжения 5 В.</w:t>
      </w:r>
    </w:p>
    <w:p w14:paraId="6ACF1B1A" w14:textId="77777777" w:rsidR="000B19F4" w:rsidRPr="00951BF5" w:rsidRDefault="000B19F4" w:rsidP="000B19F4">
      <w:pPr>
        <w:spacing w:after="0"/>
      </w:pPr>
    </w:p>
    <w:p w14:paraId="264FAEE1" w14:textId="3EE17384" w:rsidR="000B19F4" w:rsidRPr="00624FB3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7" w:name="_Toc89628132"/>
      <w:bookmarkStart w:id="128" w:name="_Toc149556516"/>
      <w:bookmarkStart w:id="129" w:name="_Toc150091934"/>
      <w:bookmarkStart w:id="130" w:name="_Toc151326272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9 </w:t>
      </w:r>
      <w:bookmarkEnd w:id="127"/>
      <w:r w:rsidR="00624FB3">
        <w:rPr>
          <w:rFonts w:ascii="Times New Roman" w:hAnsi="Times New Roman" w:cs="Times New Roman"/>
          <w:b/>
          <w:bCs/>
          <w:color w:val="auto"/>
          <w:sz w:val="28"/>
          <w:szCs w:val="28"/>
        </w:rPr>
        <w:t>Модуль питания</w:t>
      </w:r>
      <w:bookmarkEnd w:id="128"/>
      <w:bookmarkEnd w:id="129"/>
      <w:bookmarkEnd w:id="130"/>
    </w:p>
    <w:p w14:paraId="59F4C015" w14:textId="77777777" w:rsidR="000B19F4" w:rsidRDefault="000B19F4" w:rsidP="000B19F4">
      <w:pPr>
        <w:spacing w:after="0"/>
      </w:pPr>
    </w:p>
    <w:p w14:paraId="7F96C1FE" w14:textId="30381462" w:rsidR="00624FB3" w:rsidRPr="00624FB3" w:rsidRDefault="00624FB3" w:rsidP="00624FB3">
      <w:pPr>
        <w:spacing w:after="0"/>
        <w:jc w:val="both"/>
        <w:rPr>
          <w:rFonts w:ascii="Times New Roman" w:hAnsi="Times New Roman" w:cs="Times New Roman"/>
          <w:sz w:val="28"/>
        </w:rPr>
      </w:pPr>
      <w:r w:rsidRPr="00624FB3">
        <w:rPr>
          <w:rFonts w:ascii="Times New Roman" w:hAnsi="Times New Roman" w:cs="Times New Roman"/>
          <w:sz w:val="28"/>
        </w:rPr>
        <w:tab/>
        <w:t xml:space="preserve">Питание схемы осуществляется от </w:t>
      </w:r>
      <w:r>
        <w:rPr>
          <w:rFonts w:ascii="Times New Roman" w:hAnsi="Times New Roman" w:cs="Times New Roman"/>
          <w:sz w:val="28"/>
        </w:rPr>
        <w:t>батарейки кроны 9 В. Для преобразования напряжения в 5 В, которое необходимо всем элементам устройства, используется стабилизатор напряжения.</w:t>
      </w:r>
      <w:r w:rsidRPr="00624F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итание 5 В подается на микроконтроллер, все датчики, ЖК дисплей и кнопку.</w:t>
      </w:r>
    </w:p>
    <w:p w14:paraId="66482702" w14:textId="77777777" w:rsidR="000B19F4" w:rsidRDefault="000B19F4" w:rsidP="000B19F4">
      <w:pPr>
        <w:spacing w:after="0"/>
      </w:pPr>
    </w:p>
    <w:p w14:paraId="790D6D36" w14:textId="77777777" w:rsidR="000B19F4" w:rsidRPr="00951BF5" w:rsidRDefault="000B19F4" w:rsidP="000B19F4">
      <w:pPr>
        <w:spacing w:after="0"/>
      </w:pPr>
    </w:p>
    <w:p w14:paraId="23E9A8D4" w14:textId="77777777" w:rsidR="000B19F4" w:rsidRPr="00951BF5" w:rsidRDefault="000B19F4" w:rsidP="000B19F4"/>
    <w:p w14:paraId="55FE935F" w14:textId="77777777" w:rsidR="000B19F4" w:rsidRPr="00951BF5" w:rsidRDefault="000B19F4" w:rsidP="000B19F4"/>
    <w:p w14:paraId="38EF547E" w14:textId="77777777" w:rsidR="000B19F4" w:rsidRDefault="000B19F4" w:rsidP="009E6479">
      <w:pPr>
        <w:spacing w:after="0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</w:p>
    <w:p w14:paraId="20C11042" w14:textId="77777777" w:rsidR="00624FB3" w:rsidRPr="00355C7E" w:rsidRDefault="00624FB3" w:rsidP="00624FB3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EDC4848" w14:textId="4217394B" w:rsidR="00EC78E8" w:rsidRPr="00355C7E" w:rsidRDefault="00EC78E8" w:rsidP="009E6479">
      <w:pPr>
        <w:pStyle w:val="Heading1"/>
        <w:spacing w:before="0"/>
        <w:jc w:val="center"/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</w:pPr>
      <w:bookmarkStart w:id="131" w:name="_Toc149556521"/>
      <w:bookmarkStart w:id="132" w:name="_Toc150091939"/>
      <w:bookmarkStart w:id="133" w:name="_Toc151326273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ЗАКЛЮЧЕНИЕ</w:t>
      </w:r>
      <w:bookmarkEnd w:id="131"/>
      <w:bookmarkEnd w:id="132"/>
      <w:bookmarkEnd w:id="133"/>
    </w:p>
    <w:p w14:paraId="027C0FDC" w14:textId="77777777" w:rsidR="004E0D77" w:rsidRDefault="004E0D77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2386384E" w14:textId="199CDEDB" w:rsidR="001B3176" w:rsidRDefault="004E0D77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4E0D7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В результате работы над данным курсовым проектом было разработано работоспособное </w:t>
      </w:r>
      <w:r w:rsidR="00B22C4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</w:r>
      <w:r w:rsidR="00F5551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устройство контроля параметров микроклимата в помещении</w:t>
      </w:r>
      <w:r w:rsidRPr="004E0D7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со своим программным обеспечением. Устройство отслеживает показания влажности, освещенности, атмосферного давления и температуры, сигнализирует о </w:t>
      </w:r>
      <w:r w:rsidR="00F5551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превышении </w:t>
      </w:r>
      <w:r w:rsidR="003E7303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нормального уровня </w:t>
      </w:r>
      <w:r w:rsidR="00F5551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казателе</w:t>
      </w:r>
      <w:r w:rsidR="003E7303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й</w:t>
      </w:r>
      <w:r w:rsidRPr="004E0D7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. Производится индикация при помощи светодиодов и вывод информации на дисплей. Данный проект был спроектирован в соответствии с поставленными задачами, функционал был реализован в полном объеме. </w:t>
      </w:r>
    </w:p>
    <w:p w14:paraId="59C97A50" w14:textId="745C6BC5" w:rsidR="001B3176" w:rsidRDefault="004E0D77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4E0D7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Разработанное микропроцессорное устройство обладает следующими достоинствами: относительно низкая стоимость, простота реализации и сборки. Однако существенным недостатком является необходимость в написании собственного программного обеспечения для взаимодействия со всеми подключенными датчиками и анализа полученных данных. </w:t>
      </w:r>
    </w:p>
    <w:p w14:paraId="2124D494" w14:textId="77777777" w:rsidR="00746F9D" w:rsidRDefault="00746F9D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Данный проект можно быть усовершенствован в следующих направлениях:</w:t>
      </w:r>
    </w:p>
    <w:p w14:paraId="31172BA9" w14:textId="58343842" w:rsidR="00746F9D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746F9D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вышение точности измерений;</w:t>
      </w:r>
    </w:p>
    <w:p w14:paraId="10D62743" w14:textId="1AF8C37C" w:rsidR="005714F2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714F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озданий более дружественного интерфейса;</w:t>
      </w:r>
    </w:p>
    <w:p w14:paraId="0146C43F" w14:textId="176395BE" w:rsidR="00F97B21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714F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вывод дополнительной информации о микроклимате;</w:t>
      </w:r>
    </w:p>
    <w:p w14:paraId="37214B8A" w14:textId="372E0418" w:rsidR="00AC5C9C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017880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оптимизация алгоритма анализа полученных данных</w:t>
      </w:r>
      <w:r w:rsidR="00AC5C9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;</w:t>
      </w:r>
    </w:p>
    <w:p w14:paraId="6F546867" w14:textId="551DBA60" w:rsidR="00AC5C9C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AC5C9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защита от влаги и пыли;</w:t>
      </w:r>
    </w:p>
    <w:p w14:paraId="513C0E9F" w14:textId="7E0F78B9" w:rsidR="009A1529" w:rsidRPr="004E0D77" w:rsidRDefault="00430269" w:rsidP="004E0D77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Arial" w:eastAsia="Times New Roman" w:hAnsi="Arial" w:cs="Arial"/>
          <w:color w:val="000000"/>
          <w:kern w:val="0"/>
          <w:sz w:val="20"/>
          <w:szCs w:val="20"/>
          <w14:ligatures w14:val="none"/>
        </w:rPr>
        <w:t>—</w:t>
      </w:r>
      <w:r>
        <w:rPr>
          <w:rFonts w:ascii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DA6CA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возможность подключения к сети и сохранения данных.</w:t>
      </w:r>
      <w:r w:rsidR="00EC78E8" w:rsidRPr="004E0D77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061569F9" w14:textId="50A03536" w:rsidR="00EC78E8" w:rsidRPr="00355C7E" w:rsidRDefault="00EC78E8" w:rsidP="009E6479">
      <w:pPr>
        <w:pStyle w:val="Heading1"/>
        <w:spacing w:before="0"/>
        <w:jc w:val="center"/>
        <w:rPr>
          <w:b/>
          <w:bCs/>
          <w:iCs/>
          <w:color w:val="000000" w:themeColor="text1"/>
          <w:sz w:val="28"/>
          <w:szCs w:val="28"/>
        </w:rPr>
      </w:pPr>
      <w:bookmarkStart w:id="134" w:name="_Toc149556522"/>
      <w:bookmarkStart w:id="135" w:name="_Toc150091940"/>
      <w:bookmarkStart w:id="136" w:name="_Toc151326274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СПИСОК ИСПОЛЬЗОВАННЫХ ИСТОЧНИКОВ</w:t>
      </w:r>
      <w:bookmarkEnd w:id="134"/>
      <w:bookmarkEnd w:id="135"/>
      <w:bookmarkEnd w:id="136"/>
    </w:p>
    <w:p w14:paraId="5FF110B6" w14:textId="77777777" w:rsidR="00481494" w:rsidRDefault="00481494" w:rsidP="00574F3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1B005E" w14:textId="15BF53AE" w:rsidR="00481494" w:rsidRPr="00430269" w:rsidRDefault="00481494" w:rsidP="00481494">
      <w:pPr>
        <w:spacing w:after="0" w:line="240" w:lineRule="auto"/>
        <w:ind w:firstLine="709"/>
        <w:jc w:val="both"/>
        <w:rPr>
          <w:rStyle w:val="Hyperlink"/>
          <w:rFonts w:ascii="Times New Roman" w:hAnsi="Times New Roman" w:cs="Times New Roman"/>
          <w:color w:val="auto"/>
          <w:sz w:val="32"/>
          <w:szCs w:val="32"/>
        </w:rPr>
      </w:pPr>
      <w:r w:rsidRPr="00430269">
        <w:rPr>
          <w:rFonts w:ascii="Times New Roman" w:hAnsi="Times New Roman" w:cs="Times New Roman"/>
          <w:sz w:val="28"/>
          <w:szCs w:val="28"/>
        </w:rPr>
        <w:t>[1] Вычислительные машины, системы и сети: дипломное проектирование (методическое пособие) [Электронный ресурс</w:t>
      </w:r>
      <w:proofErr w:type="gramStart"/>
      <w:r w:rsidRPr="00430269">
        <w:rPr>
          <w:rFonts w:ascii="Times New Roman" w:hAnsi="Times New Roman" w:cs="Times New Roman"/>
          <w:sz w:val="28"/>
          <w:szCs w:val="28"/>
        </w:rPr>
        <w:t>] :</w:t>
      </w:r>
      <w:proofErr w:type="gramEnd"/>
      <w:r w:rsidRPr="00430269">
        <w:rPr>
          <w:rFonts w:ascii="Times New Roman" w:hAnsi="Times New Roman" w:cs="Times New Roman"/>
          <w:sz w:val="28"/>
          <w:szCs w:val="28"/>
        </w:rPr>
        <w:t xml:space="preserve"> Минск БГУИР 2019. – Электронные данные. – Режим доступа:</w:t>
      </w:r>
      <w:r w:rsidRPr="00430269">
        <w:rPr>
          <w:rFonts w:ascii="Times New Roman" w:hAnsi="Times New Roman" w:cs="Times New Roman"/>
          <w:sz w:val="26"/>
          <w:szCs w:val="26"/>
        </w:rPr>
        <w:t xml:space="preserve"> </w:t>
      </w:r>
      <w:r w:rsidRPr="00D27E1C">
        <w:rPr>
          <w:rFonts w:ascii="Times New Roman" w:hAnsi="Times New Roman" w:cs="Times New Roman"/>
          <w:sz w:val="26"/>
          <w:szCs w:val="26"/>
        </w:rPr>
        <w:t>https://www.bsuir.by/m/12_100229_1_136308.pdf</w:t>
      </w:r>
      <w:r w:rsidRPr="00430269">
        <w:rPr>
          <w:rStyle w:val="Hyperlink"/>
          <w:rFonts w:ascii="Times New Roman" w:hAnsi="Times New Roman" w:cs="Times New Roman"/>
          <w:color w:val="auto"/>
          <w:sz w:val="26"/>
          <w:szCs w:val="26"/>
        </w:rPr>
        <w:t xml:space="preserve">  </w:t>
      </w:r>
      <w:r w:rsidR="00574F38" w:rsidRPr="00430269">
        <w:rPr>
          <w:rStyle w:val="Hyperlink"/>
          <w:color w:val="auto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szCs w:val="28"/>
        </w:rPr>
        <w:t>– Дата доступа: 29.10.2023</w:t>
      </w:r>
    </w:p>
    <w:p w14:paraId="2CE9DF5B" w14:textId="67F9E48B" w:rsidR="00481494" w:rsidRPr="00430269" w:rsidRDefault="00481494" w:rsidP="004814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0269">
        <w:rPr>
          <w:rFonts w:ascii="Times New Roman" w:hAnsi="Times New Roman" w:cs="Times New Roman"/>
          <w:sz w:val="28"/>
        </w:rPr>
        <w:t>[2]</w:t>
      </w:r>
      <w:r w:rsidRPr="00430269">
        <w:rPr>
          <w:rFonts w:ascii="Times New Roman" w:hAnsi="Times New Roman" w:cs="Times New Roman"/>
          <w:sz w:val="28"/>
          <w:lang w:val="en-US"/>
        </w:rPr>
        <w:t> </w:t>
      </w:r>
      <w:r w:rsidR="00574F38" w:rsidRPr="00430269">
        <w:rPr>
          <w:rFonts w:ascii="Times New Roman" w:hAnsi="Times New Roman" w:cs="Times New Roman"/>
          <w:sz w:val="28"/>
          <w:lang w:val="en-US"/>
        </w:rPr>
        <w:t>Cortex</w:t>
      </w:r>
      <w:r w:rsidR="00574F38" w:rsidRPr="00430269">
        <w:rPr>
          <w:rFonts w:ascii="Times New Roman" w:hAnsi="Times New Roman" w:cs="Times New Roman"/>
          <w:sz w:val="28"/>
        </w:rPr>
        <w:t>-</w:t>
      </w:r>
      <w:r w:rsidR="00574F38" w:rsidRPr="00430269">
        <w:rPr>
          <w:rFonts w:ascii="Times New Roman" w:hAnsi="Times New Roman" w:cs="Times New Roman"/>
          <w:sz w:val="28"/>
          <w:lang w:val="en-US"/>
        </w:rPr>
        <w:t>A</w:t>
      </w:r>
      <w:r w:rsidR="00574F38" w:rsidRPr="00430269">
        <w:rPr>
          <w:rFonts w:ascii="Times New Roman" w:hAnsi="Times New Roman" w:cs="Times New Roman"/>
          <w:sz w:val="28"/>
        </w:rPr>
        <w:t xml:space="preserve">7 </w:t>
      </w:r>
      <w:proofErr w:type="spellStart"/>
      <w:r w:rsidR="00574F38" w:rsidRPr="00430269">
        <w:rPr>
          <w:rFonts w:ascii="Times New Roman" w:hAnsi="Times New Roman" w:cs="Times New Roman"/>
          <w:sz w:val="28"/>
          <w:lang w:val="en-US"/>
        </w:rPr>
        <w:t>MPCore</w:t>
      </w:r>
      <w:proofErr w:type="spellEnd"/>
      <w:r w:rsidR="00574F38" w:rsidRPr="00430269">
        <w:rPr>
          <w:rFonts w:ascii="Times New Roman" w:hAnsi="Times New Roman" w:cs="Times New Roman"/>
          <w:sz w:val="28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lang w:val="en-US"/>
        </w:rPr>
        <w:t>Technical</w:t>
      </w:r>
      <w:r w:rsidR="00574F38" w:rsidRPr="00430269">
        <w:rPr>
          <w:rFonts w:ascii="Times New Roman" w:hAnsi="Times New Roman" w:cs="Times New Roman"/>
          <w:sz w:val="28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lang w:val="en-US"/>
        </w:rPr>
        <w:t>Reference</w:t>
      </w:r>
      <w:r w:rsidR="00574F38" w:rsidRPr="00430269">
        <w:rPr>
          <w:rFonts w:ascii="Times New Roman" w:hAnsi="Times New Roman" w:cs="Times New Roman"/>
          <w:sz w:val="28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lang w:val="en-US"/>
        </w:rPr>
        <w:t>Manual</w:t>
      </w:r>
      <w:r w:rsidR="00574F38" w:rsidRPr="00430269">
        <w:rPr>
          <w:rFonts w:ascii="Times New Roman" w:hAnsi="Times New Roman" w:cs="Times New Roman"/>
          <w:sz w:val="28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lang w:val="en-US"/>
        </w:rPr>
        <w:t>r</w:t>
      </w:r>
      <w:r w:rsidR="00574F38" w:rsidRPr="00430269">
        <w:rPr>
          <w:rFonts w:ascii="Times New Roman" w:hAnsi="Times New Roman" w:cs="Times New Roman"/>
          <w:sz w:val="28"/>
        </w:rPr>
        <w:t>0</w:t>
      </w:r>
      <w:r w:rsidR="00574F38" w:rsidRPr="00430269">
        <w:rPr>
          <w:rFonts w:ascii="Times New Roman" w:hAnsi="Times New Roman" w:cs="Times New Roman"/>
          <w:sz w:val="28"/>
          <w:lang w:val="en-US"/>
        </w:rPr>
        <w:t>p</w:t>
      </w:r>
      <w:r w:rsidR="00574F38" w:rsidRPr="00430269">
        <w:rPr>
          <w:rFonts w:ascii="Times New Roman" w:hAnsi="Times New Roman" w:cs="Times New Roman"/>
          <w:sz w:val="28"/>
        </w:rPr>
        <w:t>5</w:t>
      </w:r>
      <w:r w:rsidRPr="00430269">
        <w:rPr>
          <w:rFonts w:ascii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574F38" w:rsidRPr="00430269">
        <w:rPr>
          <w:rFonts w:ascii="Times New Roman" w:hAnsi="Times New Roman" w:cs="Times New Roman"/>
          <w:sz w:val="28"/>
          <w:szCs w:val="28"/>
        </w:rPr>
        <w:t>://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developer</w:t>
      </w:r>
      <w:r w:rsidR="00574F38" w:rsidRPr="00430269">
        <w:rPr>
          <w:rFonts w:ascii="Times New Roman" w:hAnsi="Times New Roman" w:cs="Times New Roman"/>
          <w:sz w:val="28"/>
          <w:szCs w:val="28"/>
        </w:rPr>
        <w:t>.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arm</w:t>
      </w:r>
      <w:r w:rsidR="00574F38" w:rsidRPr="00430269">
        <w:rPr>
          <w:rFonts w:ascii="Times New Roman" w:hAnsi="Times New Roman" w:cs="Times New Roman"/>
          <w:sz w:val="28"/>
          <w:szCs w:val="28"/>
        </w:rPr>
        <w:t>.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574F38" w:rsidRPr="00430269">
        <w:rPr>
          <w:rFonts w:ascii="Times New Roman" w:hAnsi="Times New Roman" w:cs="Times New Roman"/>
          <w:sz w:val="28"/>
          <w:szCs w:val="28"/>
        </w:rPr>
        <w:t>/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documentation</w:t>
      </w:r>
      <w:r w:rsidR="00574F38" w:rsidRPr="00430269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ddi</w:t>
      </w:r>
      <w:proofErr w:type="spellEnd"/>
      <w:r w:rsidR="00574F38" w:rsidRPr="00430269">
        <w:rPr>
          <w:rFonts w:ascii="Times New Roman" w:hAnsi="Times New Roman" w:cs="Times New Roman"/>
          <w:sz w:val="28"/>
          <w:szCs w:val="28"/>
        </w:rPr>
        <w:t>0464/</w:t>
      </w:r>
      <w:r w:rsidR="00574F38" w:rsidRPr="00430269">
        <w:rPr>
          <w:rFonts w:ascii="Times New Roman" w:hAnsi="Times New Roman" w:cs="Times New Roman"/>
          <w:sz w:val="28"/>
          <w:szCs w:val="28"/>
          <w:lang w:val="en-US"/>
        </w:rPr>
        <w:t>latest</w:t>
      </w:r>
      <w:r w:rsidR="00574F38" w:rsidRPr="00430269">
        <w:rPr>
          <w:rFonts w:ascii="Times New Roman" w:hAnsi="Times New Roman" w:cs="Times New Roman"/>
          <w:sz w:val="28"/>
          <w:szCs w:val="28"/>
        </w:rPr>
        <w:t>/</w:t>
      </w:r>
      <w:r w:rsidRPr="00430269">
        <w:rPr>
          <w:rFonts w:ascii="Times New Roman" w:hAnsi="Times New Roman" w:cs="Times New Roman"/>
          <w:sz w:val="36"/>
          <w:szCs w:val="36"/>
        </w:rPr>
        <w:t xml:space="preserve"> </w:t>
      </w:r>
      <w:r w:rsidR="00574F38" w:rsidRPr="00430269">
        <w:rPr>
          <w:rFonts w:ascii="Times New Roman" w:hAnsi="Times New Roman" w:cs="Times New Roman"/>
          <w:sz w:val="28"/>
          <w:szCs w:val="28"/>
        </w:rPr>
        <w:t>– Дата доступа: 29.09.2023</w:t>
      </w:r>
    </w:p>
    <w:p w14:paraId="232A6B4B" w14:textId="78C19A62" w:rsidR="00481494" w:rsidRPr="00430269" w:rsidRDefault="00481494" w:rsidP="0048149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30269">
        <w:rPr>
          <w:rFonts w:ascii="Times New Roman" w:hAnsi="Times New Roman" w:cs="Times New Roman"/>
          <w:sz w:val="28"/>
        </w:rPr>
        <w:t>[3] </w:t>
      </w:r>
      <w:proofErr w:type="spellStart"/>
      <w:r w:rsidR="00FA595F" w:rsidRPr="00430269">
        <w:rPr>
          <w:rFonts w:ascii="Times New Roman" w:hAnsi="Times New Roman" w:cs="Times New Roman"/>
          <w:sz w:val="28"/>
          <w:lang w:val="en-US"/>
        </w:rPr>
        <w:t>ATmega</w:t>
      </w:r>
      <w:proofErr w:type="spellEnd"/>
      <w:r w:rsidR="00FA595F" w:rsidRPr="00430269">
        <w:rPr>
          <w:rFonts w:ascii="Times New Roman" w:hAnsi="Times New Roman" w:cs="Times New Roman"/>
          <w:sz w:val="28"/>
        </w:rPr>
        <w:t>328</w:t>
      </w:r>
      <w:r w:rsidR="00FA595F" w:rsidRPr="00430269">
        <w:rPr>
          <w:rFonts w:ascii="Times New Roman" w:hAnsi="Times New Roman" w:cs="Times New Roman"/>
          <w:sz w:val="28"/>
          <w:lang w:val="en-US"/>
        </w:rPr>
        <w:t>p</w:t>
      </w:r>
      <w:r w:rsidR="00FA595F" w:rsidRPr="00430269">
        <w:rPr>
          <w:rFonts w:ascii="Times New Roman" w:hAnsi="Times New Roman" w:cs="Times New Roman"/>
          <w:sz w:val="28"/>
        </w:rPr>
        <w:t xml:space="preserve"> | </w:t>
      </w:r>
      <w:r w:rsidR="00FA595F" w:rsidRPr="00430269">
        <w:rPr>
          <w:rFonts w:ascii="Times New Roman" w:hAnsi="Times New Roman" w:cs="Times New Roman"/>
          <w:sz w:val="28"/>
          <w:lang w:val="en-US"/>
        </w:rPr>
        <w:t>Microchip</w:t>
      </w:r>
      <w:r w:rsidR="00FA595F" w:rsidRPr="00430269">
        <w:rPr>
          <w:rFonts w:ascii="Times New Roman" w:hAnsi="Times New Roman" w:cs="Times New Roman"/>
          <w:sz w:val="28"/>
        </w:rPr>
        <w:t xml:space="preserve"> </w:t>
      </w:r>
      <w:r w:rsidR="00FA595F" w:rsidRPr="00430269">
        <w:rPr>
          <w:rFonts w:ascii="Times New Roman" w:hAnsi="Times New Roman" w:cs="Times New Roman"/>
          <w:sz w:val="28"/>
          <w:lang w:val="en-US"/>
        </w:rPr>
        <w:t>documentation</w:t>
      </w:r>
      <w:r w:rsidR="00FA595F" w:rsidRPr="00430269">
        <w:rPr>
          <w:rFonts w:ascii="Times New Roman" w:hAnsi="Times New Roman" w:cs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FA595F" w:rsidRPr="00D27E1C">
        <w:rPr>
          <w:rFonts w:ascii="Times New Roman" w:hAnsi="Times New Roman" w:cs="Times New Roman"/>
          <w:sz w:val="28"/>
          <w:szCs w:val="28"/>
        </w:rPr>
        <w:t>://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FA595F" w:rsidRPr="00D27E1C">
        <w:rPr>
          <w:rFonts w:ascii="Times New Roman" w:hAnsi="Times New Roman" w:cs="Times New Roman"/>
          <w:sz w:val="28"/>
          <w:szCs w:val="28"/>
        </w:rPr>
        <w:t>.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microchip</w:t>
      </w:r>
      <w:r w:rsidR="00FA595F" w:rsidRPr="00D27E1C">
        <w:rPr>
          <w:rFonts w:ascii="Times New Roman" w:hAnsi="Times New Roman" w:cs="Times New Roman"/>
          <w:sz w:val="28"/>
          <w:szCs w:val="28"/>
        </w:rPr>
        <w:t>.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FA595F" w:rsidRPr="00D27E1C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en</w:t>
      </w:r>
      <w:proofErr w:type="spellEnd"/>
      <w:r w:rsidR="00FA595F" w:rsidRPr="00D27E1C">
        <w:rPr>
          <w:rFonts w:ascii="Times New Roman" w:hAnsi="Times New Roman" w:cs="Times New Roman"/>
          <w:sz w:val="28"/>
          <w:szCs w:val="28"/>
        </w:rPr>
        <w:t>-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="00FA595F" w:rsidRPr="00D27E1C">
        <w:rPr>
          <w:rFonts w:ascii="Times New Roman" w:hAnsi="Times New Roman" w:cs="Times New Roman"/>
          <w:sz w:val="28"/>
          <w:szCs w:val="28"/>
        </w:rPr>
        <w:t>/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="00FA595F" w:rsidRPr="00D27E1C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="00FA595F" w:rsidRPr="00D27E1C">
        <w:rPr>
          <w:rFonts w:ascii="Times New Roman" w:hAnsi="Times New Roman" w:cs="Times New Roman"/>
          <w:sz w:val="28"/>
          <w:szCs w:val="28"/>
        </w:rPr>
        <w:t>328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A595F" w:rsidRPr="00D27E1C">
        <w:rPr>
          <w:rFonts w:ascii="Times New Roman" w:hAnsi="Times New Roman" w:cs="Times New Roman"/>
          <w:sz w:val="28"/>
          <w:szCs w:val="28"/>
        </w:rPr>
        <w:t>#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="00FA595F" w:rsidRPr="00D27E1C">
        <w:rPr>
          <w:rFonts w:ascii="Times New Roman" w:hAnsi="Times New Roman" w:cs="Times New Roman"/>
          <w:sz w:val="28"/>
          <w:szCs w:val="28"/>
        </w:rPr>
        <w:t>-</w:t>
      </w:r>
      <w:r w:rsidR="00FA595F" w:rsidRPr="00D27E1C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="00FA595F" w:rsidRPr="00430269">
        <w:rPr>
          <w:rFonts w:ascii="Times New Roman" w:hAnsi="Times New Roman" w:cs="Times New Roman"/>
          <w:sz w:val="28"/>
          <w:szCs w:val="28"/>
        </w:rPr>
        <w:t xml:space="preserve"> – Дата доступа: 29.09.2023</w:t>
      </w:r>
    </w:p>
    <w:p w14:paraId="2D62EFCB" w14:textId="364CA567" w:rsidR="00481494" w:rsidRPr="00430269" w:rsidRDefault="00481494" w:rsidP="00481494">
      <w:pPr>
        <w:pStyle w:val="a"/>
      </w:pPr>
      <w:r w:rsidRPr="00430269">
        <w:t>[4] </w:t>
      </w:r>
      <w:proofErr w:type="spellStart"/>
      <w:r w:rsidR="00FA595F" w:rsidRPr="00430269">
        <w:rPr>
          <w:lang w:val="en-US"/>
        </w:rPr>
        <w:t>ATmega</w:t>
      </w:r>
      <w:proofErr w:type="spellEnd"/>
      <w:r w:rsidR="00FA595F" w:rsidRPr="00430269">
        <w:t>32</w:t>
      </w:r>
      <w:r w:rsidR="00FA595F" w:rsidRPr="00430269">
        <w:rPr>
          <w:lang w:val="en-US"/>
        </w:rPr>
        <w:t>A</w:t>
      </w:r>
      <w:r w:rsidR="00FA595F" w:rsidRPr="00430269">
        <w:t xml:space="preserve"> </w:t>
      </w:r>
      <w:r w:rsidR="00FA595F" w:rsidRPr="00430269">
        <w:rPr>
          <w:lang w:val="en-US"/>
        </w:rPr>
        <w:t>Datasheet</w:t>
      </w:r>
      <w:r w:rsidRPr="00430269">
        <w:t xml:space="preserve"> [Электронный ресурс]. – Электронные данные. – Режим доступа: </w:t>
      </w:r>
      <w:r w:rsidR="00FA595F" w:rsidRPr="00D27E1C">
        <w:t>https://ww1.microchip.com/downloads/en/DeviceDoc/Atmega32A-DataSheet-Complete-DS40002072A.pdf</w:t>
      </w:r>
      <w:r w:rsidR="00FA595F" w:rsidRPr="00430269">
        <w:rPr>
          <w:rStyle w:val="Hyperlink"/>
          <w:color w:val="auto"/>
        </w:rPr>
        <w:t xml:space="preserve"> </w:t>
      </w:r>
      <w:r w:rsidRPr="00430269">
        <w:t xml:space="preserve">– Дата доступа: </w:t>
      </w:r>
      <w:r w:rsidR="00FA595F" w:rsidRPr="00430269">
        <w:t>29</w:t>
      </w:r>
      <w:r w:rsidRPr="00430269">
        <w:t>.09.20</w:t>
      </w:r>
      <w:r w:rsidR="00FA595F" w:rsidRPr="00430269">
        <w:t>23</w:t>
      </w:r>
    </w:p>
    <w:p w14:paraId="47960687" w14:textId="35722760" w:rsidR="00481494" w:rsidRPr="00430269" w:rsidRDefault="00481494" w:rsidP="00481494">
      <w:pPr>
        <w:pStyle w:val="a"/>
      </w:pPr>
      <w:r w:rsidRPr="00430269">
        <w:t>[5] </w:t>
      </w:r>
      <w:r w:rsidR="00FA595F" w:rsidRPr="00430269">
        <w:rPr>
          <w:lang w:val="en-US"/>
        </w:rPr>
        <w:t>DHT</w:t>
      </w:r>
      <w:r w:rsidR="00FA595F" w:rsidRPr="00430269">
        <w:t xml:space="preserve">11 </w:t>
      </w:r>
      <w:r w:rsidR="00FA595F" w:rsidRPr="00430269">
        <w:rPr>
          <w:lang w:val="en-US"/>
        </w:rPr>
        <w:t>Datasheet</w:t>
      </w:r>
      <w:r w:rsidRPr="00430269">
        <w:t xml:space="preserve"> [Электронный ресурс]. – Электронные данные. – Режим доступа: </w:t>
      </w:r>
      <w:r w:rsidR="00FA595F" w:rsidRPr="00D27E1C">
        <w:rPr>
          <w:rStyle w:val="Hyperlink"/>
          <w:color w:val="auto"/>
          <w:u w:val="none"/>
        </w:rPr>
        <w:t>https://www.alldatasheet.com/view.jsp?Searchword=Dht11%20datasheet&amp;gad=1&amp;gclid=Cj0KCQjwhfipBhCqARIsAH9msbna8OSBAwHqq66X0p7nUmWcSKLtjp34lyrfNnvF76b-pgDvGu4xsM0aAijdEALw_wcB</w:t>
      </w:r>
      <w:r w:rsidRPr="00430269">
        <w:t xml:space="preserve"> – Дата доступа: </w:t>
      </w:r>
      <w:r w:rsidR="00FA595F" w:rsidRPr="00430269">
        <w:t>29</w:t>
      </w:r>
      <w:r w:rsidRPr="00430269">
        <w:t>.09.202</w:t>
      </w:r>
      <w:r w:rsidR="00FA595F" w:rsidRPr="00430269">
        <w:t>3</w:t>
      </w:r>
    </w:p>
    <w:p w14:paraId="61854354" w14:textId="775D683C" w:rsidR="00481494" w:rsidRPr="00430269" w:rsidRDefault="00481494" w:rsidP="00481494">
      <w:pPr>
        <w:pStyle w:val="a"/>
      </w:pPr>
      <w:r w:rsidRPr="00430269">
        <w:t>[6] </w:t>
      </w:r>
      <w:r w:rsidR="00FA595F" w:rsidRPr="00430269">
        <w:rPr>
          <w:lang w:val="en-US"/>
        </w:rPr>
        <w:t>DHT</w:t>
      </w:r>
      <w:r w:rsidR="00FA595F" w:rsidRPr="00430269">
        <w:t xml:space="preserve">22 </w:t>
      </w:r>
      <w:r w:rsidR="00FA595F" w:rsidRPr="00430269">
        <w:rPr>
          <w:lang w:val="en-US"/>
        </w:rPr>
        <w:t>Datasheet</w:t>
      </w:r>
      <w:r w:rsidR="00FA595F" w:rsidRPr="00430269">
        <w:t xml:space="preserve"> </w:t>
      </w:r>
      <w:r w:rsidR="00FA595F" w:rsidRPr="00430269">
        <w:rPr>
          <w:lang w:val="en-US"/>
        </w:rPr>
        <w:t>pdf</w:t>
      </w:r>
      <w:r w:rsidRPr="00430269">
        <w:t xml:space="preserve"> [Электронный ресурс]. – Электронные данные. – Режим доступа: </w:t>
      </w:r>
      <w:r w:rsidR="00FA595F" w:rsidRPr="00D27E1C">
        <w:t>https://www.sparkfun.com/datasheets/Sensors/Temperature/DHT22.pdf</w:t>
      </w:r>
      <w:r w:rsidR="00FA595F" w:rsidRPr="00430269">
        <w:rPr>
          <w:rStyle w:val="Hyperlink"/>
          <w:color w:val="auto"/>
        </w:rPr>
        <w:t xml:space="preserve"> </w:t>
      </w:r>
      <w:r w:rsidRPr="00430269">
        <w:t xml:space="preserve">– Дата доступа: </w:t>
      </w:r>
      <w:r w:rsidR="00FA595F" w:rsidRPr="00430269">
        <w:t>29</w:t>
      </w:r>
      <w:r w:rsidRPr="00430269">
        <w:t>.09.202</w:t>
      </w:r>
      <w:r w:rsidR="00FA595F" w:rsidRPr="00430269">
        <w:t>3</w:t>
      </w:r>
    </w:p>
    <w:p w14:paraId="5074E8FF" w14:textId="5574C83F" w:rsidR="00481494" w:rsidRPr="00430269" w:rsidRDefault="00481494" w:rsidP="00481494">
      <w:pPr>
        <w:pStyle w:val="a"/>
      </w:pPr>
      <w:r w:rsidRPr="00430269">
        <w:t>[7] </w:t>
      </w:r>
      <w:r w:rsidR="00FA595F" w:rsidRPr="00430269">
        <w:rPr>
          <w:lang w:val="en-US"/>
        </w:rPr>
        <w:t>DHT</w:t>
      </w:r>
      <w:r w:rsidR="00FA595F" w:rsidRPr="00430269">
        <w:t xml:space="preserve">21 </w:t>
      </w:r>
      <w:r w:rsidR="00FA595F" w:rsidRPr="00430269">
        <w:rPr>
          <w:lang w:val="en-US"/>
        </w:rPr>
        <w:t>Datasheet</w:t>
      </w:r>
      <w:r w:rsidRPr="00430269">
        <w:t xml:space="preserve"> [Электронный ресурс] – Электронные данные. – Режим доступа: </w:t>
      </w:r>
      <w:r w:rsidR="00FA595F" w:rsidRPr="00430269">
        <w:t>https://datasheetspdf.com/datasheet/DHT21.html</w:t>
      </w:r>
      <w:r w:rsidRPr="00430269">
        <w:rPr>
          <w:rStyle w:val="Hyperlink"/>
          <w:color w:val="auto"/>
        </w:rPr>
        <w:t xml:space="preserve"> </w:t>
      </w:r>
      <w:r w:rsidRPr="00430269">
        <w:t xml:space="preserve">– Дата доступа: </w:t>
      </w:r>
      <w:r w:rsidR="00FA595F" w:rsidRPr="00430269">
        <w:t>29</w:t>
      </w:r>
      <w:r w:rsidRPr="00430269">
        <w:t>.09.20</w:t>
      </w:r>
      <w:r w:rsidR="00FA595F" w:rsidRPr="00430269">
        <w:t>23</w:t>
      </w:r>
    </w:p>
    <w:p w14:paraId="301B65AA" w14:textId="7C32FBDD" w:rsidR="00481494" w:rsidRPr="00D27E1C" w:rsidRDefault="00481494" w:rsidP="00481494">
      <w:pPr>
        <w:pStyle w:val="a"/>
      </w:pPr>
      <w:r w:rsidRPr="00D27E1C">
        <w:t>[8] </w:t>
      </w:r>
      <w:r w:rsidR="00FA595F" w:rsidRPr="00D27E1C">
        <w:rPr>
          <w:lang w:val="en-US"/>
        </w:rPr>
        <w:t>GY</w:t>
      </w:r>
      <w:r w:rsidR="00FA595F" w:rsidRPr="00D27E1C">
        <w:t xml:space="preserve">-302 </w:t>
      </w:r>
      <w:r w:rsidR="00FA595F" w:rsidRPr="00D27E1C">
        <w:rPr>
          <w:lang w:val="en-US"/>
        </w:rPr>
        <w:t>BH</w:t>
      </w:r>
      <w:r w:rsidR="00FA595F" w:rsidRPr="00D27E1C">
        <w:t xml:space="preserve">1750 модуль освещения, </w:t>
      </w:r>
      <w:r w:rsidR="00FA595F" w:rsidRPr="00D27E1C">
        <w:rPr>
          <w:lang w:val="en-US"/>
        </w:rPr>
        <w:t>Light</w:t>
      </w:r>
      <w:r w:rsidR="00FA595F" w:rsidRPr="00D27E1C">
        <w:t xml:space="preserve"> </w:t>
      </w:r>
      <w:r w:rsidR="00FA595F" w:rsidRPr="00D27E1C">
        <w:rPr>
          <w:lang w:val="en-US"/>
        </w:rPr>
        <w:t>Sensor</w:t>
      </w:r>
      <w:r w:rsidR="00FA595F" w:rsidRPr="00D27E1C">
        <w:t xml:space="preserve"> для </w:t>
      </w:r>
      <w:r w:rsidR="00FA595F" w:rsidRPr="00D27E1C">
        <w:rPr>
          <w:lang w:val="en-US"/>
        </w:rPr>
        <w:t>Arduino</w:t>
      </w:r>
      <w:r w:rsidR="00FA595F" w:rsidRPr="00D27E1C">
        <w:t xml:space="preserve"> [Электронный ресурс]. – Электронные данные. – Режим доступа: </w:t>
      </w:r>
      <w:r w:rsidR="00FA595F" w:rsidRPr="00D27E1C">
        <w:rPr>
          <w:rStyle w:val="Hyperlink"/>
          <w:color w:val="auto"/>
          <w:u w:val="none"/>
        </w:rPr>
        <w:t>http://www.avrobot.ru/product_info.php?products_id=4033</w:t>
      </w:r>
      <w:r w:rsidR="00FA595F" w:rsidRPr="00D27E1C">
        <w:t xml:space="preserve"> – Дата доступа: 29.09.2023</w:t>
      </w:r>
    </w:p>
    <w:p w14:paraId="2617FB3C" w14:textId="4AF54B77" w:rsidR="00481494" w:rsidRPr="00430269" w:rsidRDefault="00481494" w:rsidP="00481494">
      <w:pPr>
        <w:pStyle w:val="a"/>
      </w:pPr>
      <w:r w:rsidRPr="00430269">
        <w:t>[9] </w:t>
      </w:r>
      <w:r w:rsidR="00254E3B" w:rsidRPr="00430269">
        <w:t>Датчик освещенности (</w:t>
      </w:r>
      <w:proofErr w:type="spellStart"/>
      <w:r w:rsidR="00254E3B" w:rsidRPr="00430269">
        <w:rPr>
          <w:lang w:val="en-US"/>
        </w:rPr>
        <w:t>Troyka</w:t>
      </w:r>
      <w:proofErr w:type="spellEnd"/>
      <w:r w:rsidR="00254E3B" w:rsidRPr="00430269">
        <w:t xml:space="preserve">-модуль) [Электронный ресурс]. – Электронные данные. – Режим доступа: </w:t>
      </w:r>
      <w:r w:rsidR="00254E3B" w:rsidRPr="00D27E1C">
        <w:rPr>
          <w:rStyle w:val="Hyperlink"/>
          <w:color w:val="auto"/>
          <w:u w:val="none"/>
        </w:rPr>
        <w:t>https://www.dns-shop.ru/product/dfd63dd055253361/datcik-osvesennosti-troyka-modul/4033</w:t>
      </w:r>
      <w:r w:rsidR="00254E3B" w:rsidRPr="00430269">
        <w:t xml:space="preserve"> – Дата доступа: 29.09.2023</w:t>
      </w:r>
    </w:p>
    <w:p w14:paraId="010DE36C" w14:textId="3F5CE993" w:rsidR="00481494" w:rsidRPr="00430269" w:rsidRDefault="00481494" w:rsidP="00481494">
      <w:pPr>
        <w:pStyle w:val="a"/>
      </w:pPr>
      <w:r w:rsidRPr="00430269">
        <w:t>[10] </w:t>
      </w:r>
      <w:r w:rsidR="00254E3B" w:rsidRPr="00430269">
        <w:t xml:space="preserve">Датчик освещенности </w:t>
      </w:r>
      <w:r w:rsidR="00254E3B" w:rsidRPr="00430269">
        <w:rPr>
          <w:lang w:val="en-US"/>
        </w:rPr>
        <w:t>TEMP</w:t>
      </w:r>
      <w:r w:rsidR="00254E3B" w:rsidRPr="00430269">
        <w:t xml:space="preserve">6000 [Электронный ресурс]. – Электронные данные. – Режим доступа: </w:t>
      </w:r>
      <w:r w:rsidR="00254E3B" w:rsidRPr="00D27E1C">
        <w:t>https://arduinolab.pw/index.php/2022/08/19/datchik-osveshhennosti-temt6000/</w:t>
      </w:r>
      <w:r w:rsidR="00254E3B" w:rsidRPr="00430269">
        <w:rPr>
          <w:rStyle w:val="Hyperlink"/>
          <w:color w:val="auto"/>
        </w:rPr>
        <w:t xml:space="preserve"> </w:t>
      </w:r>
      <w:r w:rsidR="00254E3B" w:rsidRPr="00430269">
        <w:t>– Дата доступа: 29.09.2023</w:t>
      </w:r>
    </w:p>
    <w:p w14:paraId="0CDA69AC" w14:textId="6A7981F8" w:rsidR="00481494" w:rsidRPr="00430269" w:rsidRDefault="00481494" w:rsidP="00481494">
      <w:pPr>
        <w:pStyle w:val="a"/>
      </w:pPr>
      <w:r w:rsidRPr="00430269">
        <w:t>[11] </w:t>
      </w:r>
      <w:r w:rsidR="00254E3B" w:rsidRPr="00430269">
        <w:t xml:space="preserve">Датчик давления </w:t>
      </w:r>
      <w:r w:rsidR="00254E3B" w:rsidRPr="00430269">
        <w:rPr>
          <w:lang w:val="en-US"/>
        </w:rPr>
        <w:t>BMP</w:t>
      </w:r>
      <w:r w:rsidR="00254E3B" w:rsidRPr="00430269">
        <w:t xml:space="preserve">280 и </w:t>
      </w:r>
      <w:r w:rsidR="00254E3B" w:rsidRPr="00430269">
        <w:rPr>
          <w:lang w:val="en-US"/>
        </w:rPr>
        <w:t>Arduino</w:t>
      </w:r>
      <w:r w:rsidR="00254E3B" w:rsidRPr="00430269">
        <w:t xml:space="preserve"> [Электронный ресурс]. – Электронные данные. – Режим доступа: </w:t>
      </w:r>
      <w:r w:rsidR="00254E3B" w:rsidRPr="00D27E1C">
        <w:t>https://hobbyprojects.home.blog/2019 /06/17/</w:t>
      </w:r>
      <w:r w:rsidR="00254E3B" w:rsidRPr="00D27E1C">
        <w:rPr>
          <w:lang w:val="en-US"/>
        </w:rPr>
        <w:t>BMP</w:t>
      </w:r>
      <w:r w:rsidR="00254E3B" w:rsidRPr="00D27E1C">
        <w:t>180-280/</w:t>
      </w:r>
      <w:r w:rsidR="00254E3B" w:rsidRPr="00430269">
        <w:rPr>
          <w:rStyle w:val="Hyperlink"/>
          <w:color w:val="auto"/>
          <w:u w:val="none"/>
        </w:rPr>
        <w:t xml:space="preserve"> </w:t>
      </w:r>
      <w:r w:rsidR="00254E3B" w:rsidRPr="00430269">
        <w:t>– Дата доступа: 29.09.2023</w:t>
      </w:r>
    </w:p>
    <w:p w14:paraId="3214B13F" w14:textId="527BF191" w:rsidR="00481494" w:rsidRPr="00430269" w:rsidRDefault="00481494" w:rsidP="00481494">
      <w:pPr>
        <w:pStyle w:val="a"/>
      </w:pPr>
      <w:r w:rsidRPr="00430269">
        <w:lastRenderedPageBreak/>
        <w:t>[12] </w:t>
      </w:r>
      <w:r w:rsidR="00254E3B" w:rsidRPr="00430269">
        <w:rPr>
          <w:lang w:val="en-US"/>
        </w:rPr>
        <w:t>BMP</w:t>
      </w:r>
      <w:r w:rsidR="00254E3B" w:rsidRPr="00430269">
        <w:t xml:space="preserve">180 – барометр </w:t>
      </w:r>
      <w:r w:rsidR="00254E3B" w:rsidRPr="00430269">
        <w:rPr>
          <w:lang w:val="en-US"/>
        </w:rPr>
        <w:t>Arduino</w:t>
      </w:r>
      <w:r w:rsidR="00254E3B" w:rsidRPr="00430269">
        <w:t xml:space="preserve"> [Электронный ресурс]. – Электронные данные. – Режим доступа: </w:t>
      </w:r>
      <w:r w:rsidR="00254E3B" w:rsidRPr="00D27E1C">
        <w:rPr>
          <w:rStyle w:val="Hyperlink"/>
          <w:color w:val="auto"/>
          <w:u w:val="none"/>
        </w:rPr>
        <w:t>https://arduinomaster.ru/uroki-arduino/</w:t>
      </w:r>
      <w:r w:rsidR="00254E3B" w:rsidRPr="00D27E1C">
        <w:rPr>
          <w:rStyle w:val="Hyperlink"/>
          <w:color w:val="auto"/>
          <w:u w:val="none"/>
          <w:lang w:val="en-US"/>
        </w:rPr>
        <w:t>bmp</w:t>
      </w:r>
      <w:r w:rsidR="00254E3B" w:rsidRPr="00D27E1C">
        <w:rPr>
          <w:rStyle w:val="Hyperlink"/>
          <w:color w:val="auto"/>
          <w:u w:val="none"/>
        </w:rPr>
        <w:t>-</w:t>
      </w:r>
      <w:proofErr w:type="spellStart"/>
      <w:r w:rsidR="00254E3B" w:rsidRPr="00D27E1C">
        <w:rPr>
          <w:rStyle w:val="Hyperlink"/>
          <w:color w:val="auto"/>
          <w:u w:val="none"/>
          <w:lang w:val="en-US"/>
        </w:rPr>
        <w:t>barometr</w:t>
      </w:r>
      <w:proofErr w:type="spellEnd"/>
      <w:r w:rsidR="00254E3B" w:rsidRPr="00D27E1C">
        <w:rPr>
          <w:rStyle w:val="Hyperlink"/>
          <w:color w:val="auto"/>
          <w:u w:val="none"/>
        </w:rPr>
        <w:t>/</w:t>
      </w:r>
      <w:r w:rsidR="00254E3B" w:rsidRPr="00430269">
        <w:t xml:space="preserve"> – Дата доступа: 29.09.2023</w:t>
      </w:r>
    </w:p>
    <w:p w14:paraId="65C1237E" w14:textId="77EF25C8" w:rsidR="00481494" w:rsidRPr="00430269" w:rsidRDefault="00481494" w:rsidP="00FA595F">
      <w:pPr>
        <w:pStyle w:val="a"/>
      </w:pPr>
      <w:r w:rsidRPr="00430269">
        <w:t>[13] </w:t>
      </w:r>
      <w:r w:rsidR="00254E3B" w:rsidRPr="00430269">
        <w:rPr>
          <w:lang w:val="en-US"/>
        </w:rPr>
        <w:t>BME</w:t>
      </w:r>
      <w:r w:rsidR="00254E3B" w:rsidRPr="00430269">
        <w:t xml:space="preserve">280 </w:t>
      </w:r>
      <w:r w:rsidR="00254E3B" w:rsidRPr="00430269">
        <w:rPr>
          <w:lang w:val="en-US"/>
        </w:rPr>
        <w:t>Datasheet</w:t>
      </w:r>
      <w:r w:rsidR="00254E3B" w:rsidRPr="00430269">
        <w:t xml:space="preserve"> [Электронный ресурс]. – Электронные данные. – Режим доступа: </w:t>
      </w:r>
      <w:r w:rsidR="00254E3B" w:rsidRPr="00D27E1C">
        <w:rPr>
          <w:rStyle w:val="Hyperlink"/>
          <w:color w:val="auto"/>
          <w:u w:val="none"/>
        </w:rPr>
        <w:t>https://www.mouser.com/datasheet/2/783/BST-BME280-DS002-1509607.pdf/</w:t>
      </w:r>
      <w:r w:rsidR="00254E3B" w:rsidRPr="00430269">
        <w:t xml:space="preserve"> – Дата доступа: 29.09.2023</w:t>
      </w:r>
    </w:p>
    <w:p w14:paraId="3D7B7622" w14:textId="2C896F41" w:rsidR="00481494" w:rsidRPr="00D27E1C" w:rsidRDefault="00481494" w:rsidP="00254E3B">
      <w:pPr>
        <w:pStyle w:val="a"/>
      </w:pPr>
      <w:r w:rsidRPr="00430269">
        <w:t>[14] </w:t>
      </w:r>
      <w:r w:rsidR="00254E3B" w:rsidRPr="00430269">
        <w:rPr>
          <w:lang w:val="en-US"/>
        </w:rPr>
        <w:t>Specification</w:t>
      </w:r>
      <w:r w:rsidR="00254E3B" w:rsidRPr="00430269">
        <w:t xml:space="preserve"> </w:t>
      </w:r>
      <w:r w:rsidR="00254E3B" w:rsidRPr="00430269">
        <w:rPr>
          <w:lang w:val="en-US"/>
        </w:rPr>
        <w:t>for</w:t>
      </w:r>
      <w:r w:rsidR="00254E3B" w:rsidRPr="00430269">
        <w:t xml:space="preserve"> </w:t>
      </w:r>
      <w:r w:rsidR="00254E3B" w:rsidRPr="00430269">
        <w:rPr>
          <w:lang w:val="en-US"/>
        </w:rPr>
        <w:t>LCD</w:t>
      </w:r>
      <w:r w:rsidR="00254E3B" w:rsidRPr="00430269">
        <w:t xml:space="preserve"> </w:t>
      </w:r>
      <w:r w:rsidR="00254E3B" w:rsidRPr="00430269">
        <w:rPr>
          <w:lang w:val="en-US"/>
        </w:rPr>
        <w:t>Module</w:t>
      </w:r>
      <w:r w:rsidR="00254E3B" w:rsidRPr="00430269">
        <w:t xml:space="preserve"> 1602 [Электронный ресурс]. – Электронные данные. – Режим доступа: </w:t>
      </w:r>
      <w:hyperlink r:id="rId12" w:history="1">
        <w:r w:rsidR="00254E3B" w:rsidRPr="00D27E1C">
          <w:rPr>
            <w:rStyle w:val="Hyperlink"/>
            <w:color w:val="auto"/>
            <w:u w:val="none"/>
          </w:rPr>
          <w:t>https://www.openhacks.com</w:t>
        </w:r>
      </w:hyperlink>
      <w:r w:rsidR="00254E3B" w:rsidRPr="00D27E1C">
        <w:rPr>
          <w:rStyle w:val="Hyperlink"/>
          <w:color w:val="auto"/>
          <w:u w:val="none"/>
        </w:rPr>
        <w:t xml:space="preserve"> /</w:t>
      </w:r>
      <w:proofErr w:type="spellStart"/>
      <w:r w:rsidR="00254E3B" w:rsidRPr="00D27E1C">
        <w:rPr>
          <w:rStyle w:val="Hyperlink"/>
          <w:color w:val="auto"/>
          <w:u w:val="none"/>
        </w:rPr>
        <w:t>uploadsproductos</w:t>
      </w:r>
      <w:proofErr w:type="spellEnd"/>
      <w:r w:rsidR="00254E3B" w:rsidRPr="00D27E1C">
        <w:rPr>
          <w:rStyle w:val="Hyperlink"/>
          <w:color w:val="auto"/>
          <w:u w:val="none"/>
        </w:rPr>
        <w:t>/eone-1602a1.pdf</w:t>
      </w:r>
      <w:r w:rsidR="00254E3B" w:rsidRPr="00D27E1C">
        <w:t xml:space="preserve"> – Дата доступа: 29.09.2023</w:t>
      </w:r>
    </w:p>
    <w:p w14:paraId="446FDCA1" w14:textId="2F7DE55C" w:rsidR="00481494" w:rsidRPr="00D27E1C" w:rsidRDefault="00481494" w:rsidP="00481494">
      <w:pPr>
        <w:pStyle w:val="a"/>
      </w:pPr>
      <w:r w:rsidRPr="00D27E1C">
        <w:t>[15] </w:t>
      </w:r>
      <w:r w:rsidR="00254E3B" w:rsidRPr="00D27E1C">
        <w:rPr>
          <w:lang w:val="en-US"/>
        </w:rPr>
        <w:t>Specification</w:t>
      </w:r>
      <w:r w:rsidR="00254E3B" w:rsidRPr="00D27E1C">
        <w:t xml:space="preserve"> </w:t>
      </w:r>
      <w:r w:rsidR="00254E3B" w:rsidRPr="00D27E1C">
        <w:rPr>
          <w:lang w:val="en-US"/>
        </w:rPr>
        <w:t>for</w:t>
      </w:r>
      <w:r w:rsidR="00254E3B" w:rsidRPr="00D27E1C">
        <w:t xml:space="preserve"> </w:t>
      </w:r>
      <w:r w:rsidR="00254E3B" w:rsidRPr="00D27E1C">
        <w:rPr>
          <w:lang w:val="en-US"/>
        </w:rPr>
        <w:t>LCD</w:t>
      </w:r>
      <w:r w:rsidR="00254E3B" w:rsidRPr="00D27E1C">
        <w:t xml:space="preserve"> </w:t>
      </w:r>
      <w:r w:rsidR="00254E3B" w:rsidRPr="00D27E1C">
        <w:rPr>
          <w:lang w:val="en-US"/>
        </w:rPr>
        <w:t>Module</w:t>
      </w:r>
      <w:r w:rsidR="00254E3B" w:rsidRPr="00D27E1C">
        <w:t xml:space="preserve"> 2004 [Электронный ресурс]. – Электронные данные. – Режим доступа: </w:t>
      </w:r>
      <w:r w:rsidR="00254E3B" w:rsidRPr="00D27E1C">
        <w:rPr>
          <w:rStyle w:val="Hyperlink"/>
          <w:color w:val="auto"/>
          <w:u w:val="none"/>
        </w:rPr>
        <w:t>https://uk.beta-layout.com/download/rk/RK-10290_410.pdf</w:t>
      </w:r>
      <w:r w:rsidR="00254E3B" w:rsidRPr="00D27E1C">
        <w:t xml:space="preserve"> – Дата доступа: 29.09.2023</w:t>
      </w:r>
    </w:p>
    <w:p w14:paraId="126FE402" w14:textId="0BD4BE9C" w:rsidR="00481494" w:rsidRPr="00D27E1C" w:rsidRDefault="00481494" w:rsidP="00481494">
      <w:pPr>
        <w:pStyle w:val="a"/>
      </w:pPr>
      <w:r w:rsidRPr="00D27E1C">
        <w:t>[16] </w:t>
      </w:r>
      <w:r w:rsidR="00B602C2" w:rsidRPr="00D27E1C">
        <w:rPr>
          <w:lang w:val="en-US"/>
        </w:rPr>
        <w:t>LCD</w:t>
      </w:r>
      <w:r w:rsidR="00B602C2" w:rsidRPr="00D27E1C">
        <w:t xml:space="preserve"> 0802 </w:t>
      </w:r>
      <w:proofErr w:type="spellStart"/>
      <w:r w:rsidR="00B602C2" w:rsidRPr="00D27E1C">
        <w:rPr>
          <w:lang w:val="en-US"/>
        </w:rPr>
        <w:t>HWv</w:t>
      </w:r>
      <w:proofErr w:type="spellEnd"/>
      <w:r w:rsidR="00B602C2" w:rsidRPr="00D27E1C">
        <w:t xml:space="preserve">1 </w:t>
      </w:r>
      <w:r w:rsidR="00B602C2" w:rsidRPr="00D27E1C">
        <w:rPr>
          <w:lang w:val="en-US"/>
        </w:rPr>
        <w:t>Datasheet</w:t>
      </w:r>
      <w:r w:rsidR="00B602C2" w:rsidRPr="00D27E1C">
        <w:t xml:space="preserve"> [Электронный ресурс]. – Электронные данные. – Режим доступа: </w:t>
      </w:r>
      <w:proofErr w:type="gramStart"/>
      <w:r w:rsidR="00B602C2" w:rsidRPr="00D27E1C">
        <w:rPr>
          <w:rStyle w:val="Hyperlink"/>
          <w:color w:val="auto"/>
          <w:u w:val="none"/>
        </w:rPr>
        <w:t xml:space="preserve">https://www.embeddedadventures.com/datasheets/LCD-0802_hw_v1_doc_v1.pdf </w:t>
      </w:r>
      <w:r w:rsidR="00B602C2" w:rsidRPr="00D27E1C">
        <w:t xml:space="preserve"> –</w:t>
      </w:r>
      <w:proofErr w:type="gramEnd"/>
      <w:r w:rsidR="00B602C2" w:rsidRPr="00D27E1C">
        <w:t xml:space="preserve"> Дата доступа: 29.09.2023</w:t>
      </w:r>
    </w:p>
    <w:p w14:paraId="698ADA32" w14:textId="7BA12562" w:rsidR="00481494" w:rsidRPr="00D27E1C" w:rsidRDefault="00481494" w:rsidP="00481494">
      <w:pPr>
        <w:pStyle w:val="a"/>
      </w:pPr>
      <w:r w:rsidRPr="00D27E1C">
        <w:t>[17] </w:t>
      </w:r>
      <w:r w:rsidR="00B602C2" w:rsidRPr="00D27E1C">
        <w:t xml:space="preserve">Обзор программатора </w:t>
      </w:r>
      <w:proofErr w:type="spellStart"/>
      <w:r w:rsidR="00B602C2" w:rsidRPr="00D27E1C">
        <w:t>USBAsp</w:t>
      </w:r>
      <w:proofErr w:type="spellEnd"/>
      <w:r w:rsidR="00B602C2" w:rsidRPr="00D27E1C">
        <w:t xml:space="preserve"> v.2.0 – </w:t>
      </w:r>
      <w:proofErr w:type="spellStart"/>
      <w:r w:rsidR="00B602C2" w:rsidRPr="00D27E1C">
        <w:t>RobotChip</w:t>
      </w:r>
      <w:proofErr w:type="spellEnd"/>
      <w:r w:rsidR="00B602C2" w:rsidRPr="00D27E1C">
        <w:t xml:space="preserve"> [Электронный ресурс]. – Электронные данные. – Режим доступа: </w:t>
      </w:r>
      <w:proofErr w:type="gramStart"/>
      <w:r w:rsidR="00B602C2" w:rsidRPr="00D27E1C">
        <w:rPr>
          <w:rStyle w:val="Hyperlink"/>
          <w:color w:val="auto"/>
          <w:u w:val="none"/>
        </w:rPr>
        <w:t xml:space="preserve">https://robotchip.ru/obzor-programmatory-usbasp-v-2-0/ </w:t>
      </w:r>
      <w:r w:rsidR="00B602C2" w:rsidRPr="00D27E1C">
        <w:t xml:space="preserve"> –</w:t>
      </w:r>
      <w:proofErr w:type="gramEnd"/>
      <w:r w:rsidR="00B602C2" w:rsidRPr="00D27E1C">
        <w:t xml:space="preserve"> Дата доступа: 15.09.2023</w:t>
      </w:r>
    </w:p>
    <w:p w14:paraId="0EE19638" w14:textId="70242213" w:rsidR="00481494" w:rsidRPr="00D27E1C" w:rsidRDefault="00481494" w:rsidP="00481494">
      <w:pPr>
        <w:pStyle w:val="a"/>
      </w:pPr>
      <w:r w:rsidRPr="00D27E1C">
        <w:t>[18] </w:t>
      </w:r>
      <w:r w:rsidR="00B602C2" w:rsidRPr="00D27E1C">
        <w:t>ГОСТ 12.1.005-88 Система стандартов безопасности труда (ССБТ). Общие санитарно-гигиенические требования к воздуху рабочей зоны (с Изменением N 1) - docs.cntd.ru [Электронный ресурс]. – Электронные данные. – Режим доступа: https://docs.cntd.ru/document/1200003608</w:t>
      </w:r>
      <w:r w:rsidR="00B602C2" w:rsidRPr="00D27E1C">
        <w:rPr>
          <w:rStyle w:val="Hyperlink"/>
          <w:color w:val="auto"/>
          <w:u w:val="none"/>
        </w:rPr>
        <w:t xml:space="preserve"> </w:t>
      </w:r>
      <w:r w:rsidR="00B602C2" w:rsidRPr="00D27E1C">
        <w:t>– Дата доступа: 17.10.2023</w:t>
      </w:r>
    </w:p>
    <w:p w14:paraId="7F4CA4F4" w14:textId="353C2E4F" w:rsidR="00481494" w:rsidRPr="00D27E1C" w:rsidRDefault="00481494" w:rsidP="00481494">
      <w:pPr>
        <w:pStyle w:val="a"/>
      </w:pPr>
      <w:r w:rsidRPr="00D27E1C">
        <w:t>[19] </w:t>
      </w:r>
      <w:r w:rsidR="00B602C2" w:rsidRPr="00D27E1C">
        <w:t xml:space="preserve">ГОСТ Р 55710-2013 Освещение рабочих мест внутри зданий. Нормы и методы измерений - docs.cntd.ru [Электронный ресурс]. – Электронные данные. – Режим доступа: </w:t>
      </w:r>
      <w:r w:rsidR="00B602C2" w:rsidRPr="00D27E1C">
        <w:rPr>
          <w:rStyle w:val="Hyperlink"/>
          <w:color w:val="auto"/>
          <w:u w:val="none"/>
        </w:rPr>
        <w:t xml:space="preserve">https://docs.cntd.ru/document/1200105707 </w:t>
      </w:r>
      <w:r w:rsidR="00B602C2" w:rsidRPr="00D27E1C">
        <w:t>– Дата доступа: 17.10.2023</w:t>
      </w:r>
    </w:p>
    <w:p w14:paraId="3A6110D6" w14:textId="60C96CD5" w:rsidR="00481494" w:rsidRPr="00D27E1C" w:rsidRDefault="00481494" w:rsidP="00B602C2">
      <w:pPr>
        <w:pStyle w:val="a"/>
      </w:pPr>
      <w:r w:rsidRPr="00D27E1C">
        <w:t>[20] </w:t>
      </w:r>
      <w:r w:rsidR="00B602C2" w:rsidRPr="00D27E1C">
        <w:t xml:space="preserve">From </w:t>
      </w:r>
      <w:proofErr w:type="spellStart"/>
      <w:r w:rsidR="00B602C2" w:rsidRPr="00D27E1C">
        <w:t>Arduino</w:t>
      </w:r>
      <w:proofErr w:type="spellEnd"/>
      <w:r w:rsidR="00B602C2" w:rsidRPr="00D27E1C">
        <w:t xml:space="preserve"> </w:t>
      </w:r>
      <w:proofErr w:type="spellStart"/>
      <w:r w:rsidR="00B602C2" w:rsidRPr="00D27E1C">
        <w:t>to</w:t>
      </w:r>
      <w:proofErr w:type="spellEnd"/>
      <w:r w:rsidR="00B602C2" w:rsidRPr="00D27E1C">
        <w:t xml:space="preserve"> a </w:t>
      </w:r>
      <w:proofErr w:type="spellStart"/>
      <w:r w:rsidR="00B602C2" w:rsidRPr="00D27E1C">
        <w:t>Microcontroller</w:t>
      </w:r>
      <w:proofErr w:type="spellEnd"/>
      <w:r w:rsidR="00B602C2" w:rsidRPr="00D27E1C">
        <w:t xml:space="preserve"> </w:t>
      </w:r>
      <w:proofErr w:type="spellStart"/>
      <w:r w:rsidR="00B602C2" w:rsidRPr="00D27E1C">
        <w:t>on</w:t>
      </w:r>
      <w:proofErr w:type="spellEnd"/>
      <w:r w:rsidR="00B602C2" w:rsidRPr="00D27E1C">
        <w:t xml:space="preserve"> a </w:t>
      </w:r>
      <w:proofErr w:type="spellStart"/>
      <w:r w:rsidR="00B602C2" w:rsidRPr="00D27E1C">
        <w:t>Breadboard</w:t>
      </w:r>
      <w:proofErr w:type="spellEnd"/>
      <w:r w:rsidR="00B602C2" w:rsidRPr="00D27E1C">
        <w:t xml:space="preserve"> [Электронный ресурс]. – Электронные данные. – Режим доступа: https://docs.arduino.cc/built-in-examples/arduino-isp/ArduinoToBreadboard</w:t>
      </w:r>
      <w:r w:rsidR="00B602C2" w:rsidRPr="00D27E1C">
        <w:rPr>
          <w:rStyle w:val="Hyperlink"/>
          <w:color w:val="auto"/>
          <w:u w:val="none"/>
        </w:rPr>
        <w:t xml:space="preserve"> </w:t>
      </w:r>
      <w:r w:rsidR="00B602C2" w:rsidRPr="00D27E1C">
        <w:t>– Дата доступа: 28.10.2023</w:t>
      </w:r>
    </w:p>
    <w:p w14:paraId="0A304BEA" w14:textId="77777777" w:rsidR="00FA595F" w:rsidRDefault="00FA595F" w:rsidP="00FA595F">
      <w:pPr>
        <w:pStyle w:val="a"/>
      </w:pPr>
    </w:p>
    <w:p w14:paraId="5906F907" w14:textId="77777777" w:rsidR="001F3B53" w:rsidRDefault="001F3B53" w:rsidP="00FA595F">
      <w:pPr>
        <w:pStyle w:val="a"/>
      </w:pPr>
    </w:p>
    <w:p w14:paraId="53DC81CA" w14:textId="77777777" w:rsidR="001F3B53" w:rsidRDefault="001F3B53" w:rsidP="00FA595F">
      <w:pPr>
        <w:pStyle w:val="a"/>
      </w:pPr>
    </w:p>
    <w:p w14:paraId="427E6AF7" w14:textId="77777777" w:rsidR="001F3B53" w:rsidRDefault="001F3B53" w:rsidP="00FA595F">
      <w:pPr>
        <w:pStyle w:val="a"/>
      </w:pPr>
    </w:p>
    <w:p w14:paraId="035A6CAA" w14:textId="77777777" w:rsidR="001F3B53" w:rsidRDefault="001F3B53" w:rsidP="00FA595F">
      <w:pPr>
        <w:pStyle w:val="a"/>
      </w:pPr>
    </w:p>
    <w:p w14:paraId="174F17A6" w14:textId="77777777" w:rsidR="001F3B53" w:rsidRDefault="001F3B53" w:rsidP="00FA595F">
      <w:pPr>
        <w:pStyle w:val="a"/>
      </w:pPr>
    </w:p>
    <w:p w14:paraId="66E7F29E" w14:textId="77777777" w:rsidR="001F3B53" w:rsidRPr="00DE5C28" w:rsidRDefault="001F3B53" w:rsidP="00FA595F">
      <w:pPr>
        <w:pStyle w:val="a"/>
      </w:pPr>
    </w:p>
    <w:p w14:paraId="64AA72A9" w14:textId="77777777" w:rsidR="00FA595F" w:rsidRPr="00DE5C28" w:rsidRDefault="00FA595F" w:rsidP="00FA595F">
      <w:pPr>
        <w:pStyle w:val="a"/>
      </w:pPr>
    </w:p>
    <w:p w14:paraId="092EEA94" w14:textId="77777777" w:rsidR="00FA595F" w:rsidRPr="00DE5C28" w:rsidRDefault="00FA595F" w:rsidP="00FA595F">
      <w:pPr>
        <w:pStyle w:val="a"/>
      </w:pPr>
    </w:p>
    <w:p w14:paraId="5F2AFD07" w14:textId="77777777" w:rsidR="00FA595F" w:rsidRPr="00DE5C28" w:rsidRDefault="00FA595F" w:rsidP="00FA595F">
      <w:pPr>
        <w:pStyle w:val="a"/>
      </w:pPr>
    </w:p>
    <w:p w14:paraId="6336A16F" w14:textId="77777777" w:rsidR="00FA595F" w:rsidRPr="00DE5C28" w:rsidRDefault="00FA595F" w:rsidP="00FA595F">
      <w:pPr>
        <w:pStyle w:val="a"/>
      </w:pPr>
    </w:p>
    <w:p w14:paraId="25B122A7" w14:textId="77777777" w:rsidR="00FA595F" w:rsidRPr="00DE5C28" w:rsidRDefault="00FA595F" w:rsidP="00B602C2">
      <w:pPr>
        <w:pStyle w:val="a"/>
        <w:ind w:firstLine="0"/>
      </w:pPr>
    </w:p>
    <w:p w14:paraId="0C67AC08" w14:textId="77777777" w:rsidR="00FA595F" w:rsidRPr="00AE0DF0" w:rsidRDefault="00FA595F" w:rsidP="00FA595F">
      <w:pPr>
        <w:pStyle w:val="a"/>
        <w:rPr>
          <w:rFonts w:cs="Times New Roman"/>
        </w:rPr>
      </w:pPr>
    </w:p>
    <w:p w14:paraId="5E07D29D" w14:textId="44B90183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</w:pPr>
      <w:bookmarkStart w:id="137" w:name="_Toc72828920"/>
      <w:bookmarkStart w:id="138" w:name="_Toc89628141"/>
      <w:bookmarkStart w:id="139" w:name="_Toc149556523"/>
      <w:bookmarkStart w:id="140" w:name="_Toc150091941"/>
      <w:bookmarkStart w:id="141" w:name="_Toc151326275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  <w:lastRenderedPageBreak/>
        <w:t>ПРИЛОЖЕНИЕ А</w:t>
      </w:r>
      <w:bookmarkEnd w:id="137"/>
      <w:bookmarkEnd w:id="138"/>
      <w:bookmarkEnd w:id="139"/>
      <w:bookmarkEnd w:id="140"/>
      <w:bookmarkEnd w:id="141"/>
    </w:p>
    <w:p w14:paraId="6D27C446" w14:textId="77777777" w:rsidR="00481494" w:rsidRPr="00D27E1C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30" w:lineRule="auto"/>
        <w:ind w:right="-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</w:pPr>
      <w:r w:rsidRPr="00D27E1C"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  <w:t xml:space="preserve">(обязательное) </w:t>
      </w:r>
    </w:p>
    <w:p w14:paraId="29A19935" w14:textId="6AAD2B34" w:rsidR="00481494" w:rsidRPr="00FF5310" w:rsidRDefault="00574F38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труктурная схема устройства</w:t>
      </w:r>
    </w:p>
    <w:p w14:paraId="377F4FC2" w14:textId="77777777" w:rsidR="00481494" w:rsidRDefault="00481494" w:rsidP="00481494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2A23A696" w14:textId="521CE3D5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42" w:name="_Toc72828921"/>
      <w:bookmarkStart w:id="143" w:name="_Toc89628142"/>
      <w:bookmarkStart w:id="144" w:name="_Toc149556524"/>
      <w:bookmarkStart w:id="145" w:name="_Toc150091942"/>
      <w:bookmarkStart w:id="146" w:name="_Toc151326276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Б</w:t>
      </w:r>
      <w:bookmarkEnd w:id="142"/>
      <w:bookmarkEnd w:id="143"/>
      <w:bookmarkEnd w:id="144"/>
      <w:bookmarkEnd w:id="145"/>
      <w:bookmarkEnd w:id="146"/>
    </w:p>
    <w:p w14:paraId="34BA8B8E" w14:textId="77777777" w:rsidR="00481494" w:rsidRPr="00D27E1C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30" w:lineRule="auto"/>
        <w:ind w:right="-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</w:pPr>
      <w:r w:rsidRPr="00D27E1C"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  <w:t xml:space="preserve">(обязательное) </w:t>
      </w:r>
    </w:p>
    <w:p w14:paraId="73888FDD" w14:textId="3E76CACB" w:rsidR="00481494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 w:rsidR="00574F38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электрическая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90403D9" w14:textId="77777777" w:rsidR="00481494" w:rsidRPr="00B97027" w:rsidRDefault="00481494" w:rsidP="00481494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0A1491B3" w14:textId="074FBB75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47" w:name="_Toc89628143"/>
      <w:bookmarkStart w:id="148" w:name="_Toc149556525"/>
      <w:bookmarkStart w:id="149" w:name="_Toc150091943"/>
      <w:bookmarkStart w:id="150" w:name="_Toc151326277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В</w:t>
      </w:r>
      <w:bookmarkEnd w:id="147"/>
      <w:bookmarkEnd w:id="148"/>
      <w:bookmarkEnd w:id="149"/>
      <w:bookmarkEnd w:id="150"/>
    </w:p>
    <w:p w14:paraId="522628CA" w14:textId="77777777" w:rsidR="00481494" w:rsidRPr="00D27E1C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30" w:lineRule="auto"/>
        <w:ind w:right="-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</w:pPr>
      <w:r w:rsidRPr="00D27E1C"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  <w:t xml:space="preserve">(обязательное) </w:t>
      </w:r>
    </w:p>
    <w:p w14:paraId="1CF7A008" w14:textId="3922CE20" w:rsidR="00481494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 w:rsidR="00574F38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электрическая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62C313CB" w14:textId="77777777" w:rsidR="00481494" w:rsidRDefault="00481494" w:rsidP="00481494">
      <w:r>
        <w:br w:type="page"/>
      </w:r>
    </w:p>
    <w:p w14:paraId="63157874" w14:textId="1F0FCCA8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51" w:name="_Toc89628146"/>
      <w:bookmarkStart w:id="152" w:name="_Toc149556528"/>
      <w:bookmarkStart w:id="153" w:name="_Toc150091946"/>
      <w:bookmarkStart w:id="154" w:name="_Toc151326278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ПРИЛОЖЕНИЕ </w:t>
      </w:r>
      <w:bookmarkEnd w:id="151"/>
      <w:bookmarkEnd w:id="152"/>
      <w:bookmarkEnd w:id="153"/>
      <w:r w:rsidR="00DF14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Г</w:t>
      </w:r>
      <w:bookmarkEnd w:id="154"/>
    </w:p>
    <w:p w14:paraId="49BAD51A" w14:textId="77777777" w:rsidR="00481494" w:rsidRPr="00D27E1C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30" w:lineRule="auto"/>
        <w:ind w:right="-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</w:pPr>
      <w:r w:rsidRPr="00D27E1C"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  <w:t xml:space="preserve">(обязательное) </w:t>
      </w:r>
    </w:p>
    <w:p w14:paraId="1F8E33EB" w14:textId="77777777" w:rsidR="00481494" w:rsidRPr="00393951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2D6A804F" w14:textId="77777777" w:rsidR="00481494" w:rsidRPr="00393951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69C92A8B" w14:textId="77777777" w:rsidR="00481494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6571FA26" w14:textId="77777777" w:rsidR="00481494" w:rsidRDefault="00481494" w:rsidP="00481494">
      <w:r>
        <w:br w:type="page"/>
      </w:r>
    </w:p>
    <w:p w14:paraId="609673F8" w14:textId="31F07C7D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55" w:name="_Toc89628147"/>
      <w:bookmarkStart w:id="156" w:name="_Toc149556529"/>
      <w:bookmarkStart w:id="157" w:name="_Toc150091947"/>
      <w:bookmarkStart w:id="158" w:name="_Toc151326279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ПРИЛОЖЕНИЕ </w:t>
      </w:r>
      <w:bookmarkEnd w:id="155"/>
      <w:bookmarkEnd w:id="156"/>
      <w:bookmarkEnd w:id="157"/>
      <w:r w:rsidR="00DF14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Д</w:t>
      </w:r>
      <w:bookmarkEnd w:id="158"/>
    </w:p>
    <w:p w14:paraId="06EBEE14" w14:textId="77777777" w:rsidR="00481494" w:rsidRPr="00D27E1C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30" w:lineRule="auto"/>
        <w:ind w:right="-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</w:pPr>
      <w:r w:rsidRPr="00D27E1C">
        <w:rPr>
          <w:rFonts w:ascii="Times New Roman" w:eastAsia="Times New Roman" w:hAnsi="Times New Roman" w:cs="Times New Roman"/>
          <w:b/>
          <w:bCs/>
          <w:color w:val="000000"/>
          <w:sz w:val="28"/>
          <w:szCs w:val="27"/>
        </w:rPr>
        <w:t xml:space="preserve">(обязательное) </w:t>
      </w:r>
    </w:p>
    <w:p w14:paraId="241927D8" w14:textId="77777777" w:rsidR="00481494" w:rsidRPr="00393951" w:rsidRDefault="00481494" w:rsidP="005D0C61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741A543F" w14:textId="77777777" w:rsidR="00481494" w:rsidRPr="00CA6A5D" w:rsidRDefault="00481494" w:rsidP="00481494"/>
    <w:p w14:paraId="0682B89D" w14:textId="6BDD5DEC" w:rsidR="00481494" w:rsidRPr="0041734E" w:rsidRDefault="00481494" w:rsidP="009E6479">
      <w:pPr>
        <w:spacing w:after="0"/>
        <w:rPr>
          <w:lang w:val="en-US"/>
        </w:rPr>
      </w:pPr>
    </w:p>
    <w:sectPr w:rsidR="00481494" w:rsidRPr="0041734E" w:rsidSect="00F925F0">
      <w:footerReference w:type="default" r:id="rId13"/>
      <w:pgSz w:w="11906" w:h="16838"/>
      <w:pgMar w:top="1134" w:right="851" w:bottom="1134" w:left="1701" w:header="709" w:footer="709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76936C" w14:textId="77777777" w:rsidR="009B5A9B" w:rsidRDefault="009B5A9B" w:rsidP="002659A1">
      <w:pPr>
        <w:spacing w:after="0" w:line="240" w:lineRule="auto"/>
      </w:pPr>
      <w:r>
        <w:separator/>
      </w:r>
    </w:p>
  </w:endnote>
  <w:endnote w:type="continuationSeparator" w:id="0">
    <w:p w14:paraId="2A7C09A7" w14:textId="77777777" w:rsidR="009B5A9B" w:rsidRDefault="009B5A9B" w:rsidP="00265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00076654"/>
      <w:docPartObj>
        <w:docPartGallery w:val="Page Numbers (Bottom of Page)"/>
        <w:docPartUnique/>
      </w:docPartObj>
    </w:sdtPr>
    <w:sdtContent>
      <w:p w14:paraId="50DC74C6" w14:textId="2EE68303" w:rsidR="002659A1" w:rsidRDefault="002659A1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13568E8" w14:textId="77777777" w:rsidR="002659A1" w:rsidRDefault="002659A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D85DE" w14:textId="77777777" w:rsidR="009B5A9B" w:rsidRDefault="009B5A9B" w:rsidP="002659A1">
      <w:pPr>
        <w:spacing w:after="0" w:line="240" w:lineRule="auto"/>
      </w:pPr>
      <w:r>
        <w:separator/>
      </w:r>
    </w:p>
  </w:footnote>
  <w:footnote w:type="continuationSeparator" w:id="0">
    <w:p w14:paraId="772C1D2D" w14:textId="77777777" w:rsidR="009B5A9B" w:rsidRDefault="009B5A9B" w:rsidP="002659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5E431A"/>
    <w:multiLevelType w:val="hybridMultilevel"/>
    <w:tmpl w:val="DF8A2E5A"/>
    <w:lvl w:ilvl="0" w:tplc="ACA85CA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89" w:hanging="360"/>
      </w:pPr>
    </w:lvl>
    <w:lvl w:ilvl="2" w:tplc="0809001B" w:tentative="1">
      <w:start w:val="1"/>
      <w:numFmt w:val="lowerRoman"/>
      <w:lvlText w:val="%3."/>
      <w:lvlJc w:val="right"/>
      <w:pPr>
        <w:ind w:left="2509" w:hanging="180"/>
      </w:pPr>
    </w:lvl>
    <w:lvl w:ilvl="3" w:tplc="0809000F" w:tentative="1">
      <w:start w:val="1"/>
      <w:numFmt w:val="decimal"/>
      <w:lvlText w:val="%4."/>
      <w:lvlJc w:val="left"/>
      <w:pPr>
        <w:ind w:left="3229" w:hanging="360"/>
      </w:pPr>
    </w:lvl>
    <w:lvl w:ilvl="4" w:tplc="08090019" w:tentative="1">
      <w:start w:val="1"/>
      <w:numFmt w:val="lowerLetter"/>
      <w:lvlText w:val="%5."/>
      <w:lvlJc w:val="left"/>
      <w:pPr>
        <w:ind w:left="3949" w:hanging="360"/>
      </w:pPr>
    </w:lvl>
    <w:lvl w:ilvl="5" w:tplc="0809001B" w:tentative="1">
      <w:start w:val="1"/>
      <w:numFmt w:val="lowerRoman"/>
      <w:lvlText w:val="%6."/>
      <w:lvlJc w:val="right"/>
      <w:pPr>
        <w:ind w:left="4669" w:hanging="180"/>
      </w:pPr>
    </w:lvl>
    <w:lvl w:ilvl="6" w:tplc="0809000F" w:tentative="1">
      <w:start w:val="1"/>
      <w:numFmt w:val="decimal"/>
      <w:lvlText w:val="%7."/>
      <w:lvlJc w:val="left"/>
      <w:pPr>
        <w:ind w:left="5389" w:hanging="360"/>
      </w:pPr>
    </w:lvl>
    <w:lvl w:ilvl="7" w:tplc="08090019" w:tentative="1">
      <w:start w:val="1"/>
      <w:numFmt w:val="lowerLetter"/>
      <w:lvlText w:val="%8."/>
      <w:lvlJc w:val="left"/>
      <w:pPr>
        <w:ind w:left="6109" w:hanging="360"/>
      </w:pPr>
    </w:lvl>
    <w:lvl w:ilvl="8" w:tplc="0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93326F2"/>
    <w:multiLevelType w:val="hybridMultilevel"/>
    <w:tmpl w:val="F358F8B2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1701B50"/>
    <w:multiLevelType w:val="hybridMultilevel"/>
    <w:tmpl w:val="FBEE9F88"/>
    <w:lvl w:ilvl="0" w:tplc="50D215CE">
      <w:start w:val="1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695081C"/>
    <w:multiLevelType w:val="hybridMultilevel"/>
    <w:tmpl w:val="BD8A0E0E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3A40A40"/>
    <w:multiLevelType w:val="hybridMultilevel"/>
    <w:tmpl w:val="C4F2EFE8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BDE168C"/>
    <w:multiLevelType w:val="hybridMultilevel"/>
    <w:tmpl w:val="F358F8B2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2CD0E04"/>
    <w:multiLevelType w:val="hybridMultilevel"/>
    <w:tmpl w:val="E966746C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>
      <w:start w:val="1"/>
      <w:numFmt w:val="decimal"/>
      <w:lvlText w:val="%2."/>
      <w:lvlJc w:val="left"/>
      <w:pPr>
        <w:ind w:left="2149" w:hanging="360"/>
      </w:pPr>
      <w:rPr>
        <w:rFonts w:hint="default"/>
        <w:b w:val="0"/>
        <w:i w:val="0"/>
        <w:sz w:val="28"/>
      </w:r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1E158F"/>
    <w:multiLevelType w:val="hybridMultilevel"/>
    <w:tmpl w:val="6BD2B5F2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A092D66"/>
    <w:multiLevelType w:val="multilevel"/>
    <w:tmpl w:val="231ADE36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4"/>
      <w:numFmt w:val="decimal"/>
      <w:isLgl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0" w15:restartNumberingAfterBreak="0">
    <w:nsid w:val="3A423F96"/>
    <w:multiLevelType w:val="hybridMultilevel"/>
    <w:tmpl w:val="06068AC0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CFB2306"/>
    <w:multiLevelType w:val="hybridMultilevel"/>
    <w:tmpl w:val="BCB036A8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3517BA"/>
    <w:multiLevelType w:val="multilevel"/>
    <w:tmpl w:val="0D164B78"/>
    <w:lvl w:ilvl="0">
      <w:start w:val="1"/>
      <w:numFmt w:val="decimal"/>
      <w:lvlText w:val="%1"/>
      <w:lvlJc w:val="left"/>
      <w:pPr>
        <w:ind w:left="846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5" w:hanging="4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5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51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2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98" w:hanging="1800"/>
      </w:pPr>
      <w:rPr>
        <w:rFonts w:hint="default"/>
      </w:rPr>
    </w:lvl>
  </w:abstractNum>
  <w:abstractNum w:abstractNumId="13" w15:restartNumberingAfterBreak="0">
    <w:nsid w:val="4C3D7963"/>
    <w:multiLevelType w:val="hybridMultilevel"/>
    <w:tmpl w:val="1F52DD2E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CF4C90"/>
    <w:multiLevelType w:val="multilevel"/>
    <w:tmpl w:val="F7C6EBB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5A040473"/>
    <w:multiLevelType w:val="hybridMultilevel"/>
    <w:tmpl w:val="06068AC0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751DA9"/>
    <w:multiLevelType w:val="multilevel"/>
    <w:tmpl w:val="2A5686C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color w:val="auto"/>
        <w:sz w:val="28"/>
      </w:rPr>
    </w:lvl>
    <w:lvl w:ilvl="1">
      <w:start w:val="3"/>
      <w:numFmt w:val="decimal"/>
      <w:lvlText w:val="%1.%2"/>
      <w:lvlJc w:val="left"/>
      <w:pPr>
        <w:ind w:left="1069" w:hanging="360"/>
      </w:pPr>
      <w:rPr>
        <w:rFonts w:hint="default"/>
        <w:color w:val="auto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color w:val="auto"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color w:val="auto"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color w:val="auto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color w:val="auto"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color w:val="auto"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color w:val="auto"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color w:val="auto"/>
        <w:sz w:val="28"/>
      </w:rPr>
    </w:lvl>
  </w:abstractNum>
  <w:abstractNum w:abstractNumId="17" w15:restartNumberingAfterBreak="0">
    <w:nsid w:val="66FA41D9"/>
    <w:multiLevelType w:val="hybridMultilevel"/>
    <w:tmpl w:val="2EFCCF4E"/>
    <w:lvl w:ilvl="0" w:tplc="30967258">
      <w:start w:val="2"/>
      <w:numFmt w:val="bullet"/>
      <w:lvlText w:val="—"/>
      <w:lvlJc w:val="left"/>
      <w:pPr>
        <w:ind w:left="1069" w:hanging="360"/>
      </w:pPr>
      <w:rPr>
        <w:rFonts w:ascii="Arial" w:eastAsia="Times New Roman" w:hAnsi="Arial" w:cs="Arial" w:hint="default"/>
        <w:color w:val="000000"/>
        <w:sz w:val="20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7DA43E28"/>
    <w:multiLevelType w:val="hybridMultilevel"/>
    <w:tmpl w:val="211A5EC2"/>
    <w:lvl w:ilvl="0" w:tplc="5930DFB8">
      <w:start w:val="3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num w:numId="1" w16cid:durableId="1684866022">
    <w:abstractNumId w:val="12"/>
  </w:num>
  <w:num w:numId="2" w16cid:durableId="1771580996">
    <w:abstractNumId w:val="1"/>
  </w:num>
  <w:num w:numId="3" w16cid:durableId="284972131">
    <w:abstractNumId w:val="18"/>
  </w:num>
  <w:num w:numId="4" w16cid:durableId="1053236578">
    <w:abstractNumId w:val="14"/>
  </w:num>
  <w:num w:numId="5" w16cid:durableId="371923594">
    <w:abstractNumId w:val="16"/>
  </w:num>
  <w:num w:numId="6" w16cid:durableId="252208611">
    <w:abstractNumId w:val="10"/>
  </w:num>
  <w:num w:numId="7" w16cid:durableId="1494221606">
    <w:abstractNumId w:val="7"/>
  </w:num>
  <w:num w:numId="8" w16cid:durableId="1669480376">
    <w:abstractNumId w:val="6"/>
  </w:num>
  <w:num w:numId="9" w16cid:durableId="1324703185">
    <w:abstractNumId w:val="2"/>
  </w:num>
  <w:num w:numId="10" w16cid:durableId="501551883">
    <w:abstractNumId w:val="11"/>
  </w:num>
  <w:num w:numId="11" w16cid:durableId="1665160641">
    <w:abstractNumId w:val="15"/>
  </w:num>
  <w:num w:numId="12" w16cid:durableId="998310395">
    <w:abstractNumId w:val="5"/>
  </w:num>
  <w:num w:numId="13" w16cid:durableId="974869059">
    <w:abstractNumId w:val="4"/>
  </w:num>
  <w:num w:numId="14" w16cid:durableId="327683752">
    <w:abstractNumId w:val="13"/>
  </w:num>
  <w:num w:numId="15" w16cid:durableId="629019990">
    <w:abstractNumId w:val="8"/>
  </w:num>
  <w:num w:numId="16" w16cid:durableId="1481966032">
    <w:abstractNumId w:val="9"/>
  </w:num>
  <w:num w:numId="17" w16cid:durableId="1223519928">
    <w:abstractNumId w:val="0"/>
  </w:num>
  <w:num w:numId="18" w16cid:durableId="265117409">
    <w:abstractNumId w:val="3"/>
  </w:num>
  <w:num w:numId="19" w16cid:durableId="70857645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78E8"/>
    <w:rsid w:val="0000540A"/>
    <w:rsid w:val="00007AEC"/>
    <w:rsid w:val="00017880"/>
    <w:rsid w:val="00045611"/>
    <w:rsid w:val="00053288"/>
    <w:rsid w:val="0006558A"/>
    <w:rsid w:val="0007497D"/>
    <w:rsid w:val="00075C90"/>
    <w:rsid w:val="000835AC"/>
    <w:rsid w:val="00094A09"/>
    <w:rsid w:val="000A682B"/>
    <w:rsid w:val="000B19F4"/>
    <w:rsid w:val="001177DF"/>
    <w:rsid w:val="00144343"/>
    <w:rsid w:val="00150BAD"/>
    <w:rsid w:val="00163A9D"/>
    <w:rsid w:val="0017191E"/>
    <w:rsid w:val="00177800"/>
    <w:rsid w:val="00191DDB"/>
    <w:rsid w:val="001B3176"/>
    <w:rsid w:val="001F3B53"/>
    <w:rsid w:val="001F6F64"/>
    <w:rsid w:val="00207F69"/>
    <w:rsid w:val="00214C88"/>
    <w:rsid w:val="00214F88"/>
    <w:rsid w:val="00215415"/>
    <w:rsid w:val="00244408"/>
    <w:rsid w:val="00254E3B"/>
    <w:rsid w:val="002659A1"/>
    <w:rsid w:val="002A3DC6"/>
    <w:rsid w:val="002C764F"/>
    <w:rsid w:val="002D46C4"/>
    <w:rsid w:val="0032105B"/>
    <w:rsid w:val="00391FB2"/>
    <w:rsid w:val="003A61AB"/>
    <w:rsid w:val="003B0AB6"/>
    <w:rsid w:val="003D537D"/>
    <w:rsid w:val="003E7303"/>
    <w:rsid w:val="0041734E"/>
    <w:rsid w:val="00417C95"/>
    <w:rsid w:val="00421047"/>
    <w:rsid w:val="00430269"/>
    <w:rsid w:val="0046428F"/>
    <w:rsid w:val="00481494"/>
    <w:rsid w:val="004835A9"/>
    <w:rsid w:val="004B43D9"/>
    <w:rsid w:val="004C512D"/>
    <w:rsid w:val="004E0D77"/>
    <w:rsid w:val="004E51AE"/>
    <w:rsid w:val="0051289F"/>
    <w:rsid w:val="00551B47"/>
    <w:rsid w:val="00567C15"/>
    <w:rsid w:val="005714F2"/>
    <w:rsid w:val="00574F38"/>
    <w:rsid w:val="005804F3"/>
    <w:rsid w:val="005C20D3"/>
    <w:rsid w:val="005D0C61"/>
    <w:rsid w:val="00624FB3"/>
    <w:rsid w:val="006B5B21"/>
    <w:rsid w:val="006D6720"/>
    <w:rsid w:val="00716DDB"/>
    <w:rsid w:val="00746F9D"/>
    <w:rsid w:val="0075658C"/>
    <w:rsid w:val="007973DA"/>
    <w:rsid w:val="007B4DC5"/>
    <w:rsid w:val="00820F5A"/>
    <w:rsid w:val="00897A51"/>
    <w:rsid w:val="008C5853"/>
    <w:rsid w:val="008E004C"/>
    <w:rsid w:val="009A1529"/>
    <w:rsid w:val="009A728E"/>
    <w:rsid w:val="009B5A9B"/>
    <w:rsid w:val="009D50AC"/>
    <w:rsid w:val="009E6479"/>
    <w:rsid w:val="00A3603B"/>
    <w:rsid w:val="00A41D03"/>
    <w:rsid w:val="00A54DDD"/>
    <w:rsid w:val="00A97F89"/>
    <w:rsid w:val="00AB4DE6"/>
    <w:rsid w:val="00AC5C9C"/>
    <w:rsid w:val="00AE4F95"/>
    <w:rsid w:val="00AF7D77"/>
    <w:rsid w:val="00B018A1"/>
    <w:rsid w:val="00B06720"/>
    <w:rsid w:val="00B22C47"/>
    <w:rsid w:val="00B602C2"/>
    <w:rsid w:val="00B81A55"/>
    <w:rsid w:val="00B87204"/>
    <w:rsid w:val="00BE57DC"/>
    <w:rsid w:val="00C410AD"/>
    <w:rsid w:val="00C4169A"/>
    <w:rsid w:val="00C67A9D"/>
    <w:rsid w:val="00CA476C"/>
    <w:rsid w:val="00CA66A3"/>
    <w:rsid w:val="00CC5BCB"/>
    <w:rsid w:val="00CD14DA"/>
    <w:rsid w:val="00CF2075"/>
    <w:rsid w:val="00CF2D19"/>
    <w:rsid w:val="00D15211"/>
    <w:rsid w:val="00D27E1C"/>
    <w:rsid w:val="00D82586"/>
    <w:rsid w:val="00D87492"/>
    <w:rsid w:val="00D939C7"/>
    <w:rsid w:val="00DA6075"/>
    <w:rsid w:val="00DA6CA2"/>
    <w:rsid w:val="00DE5C28"/>
    <w:rsid w:val="00DF1475"/>
    <w:rsid w:val="00E02F71"/>
    <w:rsid w:val="00E32DF0"/>
    <w:rsid w:val="00E520B3"/>
    <w:rsid w:val="00E760BA"/>
    <w:rsid w:val="00E76E8D"/>
    <w:rsid w:val="00E8180F"/>
    <w:rsid w:val="00E82EEB"/>
    <w:rsid w:val="00EB343C"/>
    <w:rsid w:val="00EB5B56"/>
    <w:rsid w:val="00EC78E8"/>
    <w:rsid w:val="00ED7455"/>
    <w:rsid w:val="00EE1515"/>
    <w:rsid w:val="00EF33AF"/>
    <w:rsid w:val="00EF6988"/>
    <w:rsid w:val="00EF77D5"/>
    <w:rsid w:val="00F55512"/>
    <w:rsid w:val="00F925F0"/>
    <w:rsid w:val="00F97275"/>
    <w:rsid w:val="00F97B21"/>
    <w:rsid w:val="00FA595F"/>
    <w:rsid w:val="00FB2224"/>
    <w:rsid w:val="00FB42C9"/>
    <w:rsid w:val="00FD3160"/>
    <w:rsid w:val="00FD5A46"/>
    <w:rsid w:val="00FE00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56D221B"/>
  <w15:chartTrackingRefBased/>
  <w15:docId w15:val="{7ACC87B1-4304-4D3E-BCF2-6CD7046288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E6479"/>
    <w:rPr>
      <w:lang w:val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EC78E8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78E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78E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C78E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EC78E8"/>
    <w:pPr>
      <w:spacing w:after="0" w:line="240" w:lineRule="auto"/>
      <w:ind w:left="720"/>
      <w:contextualSpacing/>
    </w:pPr>
    <w:rPr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C78E8"/>
    <w:pPr>
      <w:spacing w:before="480" w:line="276" w:lineRule="auto"/>
      <w:outlineLvl w:val="9"/>
    </w:pPr>
    <w:rPr>
      <w:b/>
      <w:bCs/>
      <w:kern w:val="0"/>
      <w:sz w:val="28"/>
      <w:szCs w:val="28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E004C"/>
    <w:pPr>
      <w:spacing w:before="120" w:after="0"/>
    </w:pPr>
    <w:rPr>
      <w:rFonts w:cstheme="minorHAnsi"/>
      <w:b/>
      <w:bCs/>
      <w:i/>
      <w:iCs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EC78E8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C78E8"/>
    <w:pPr>
      <w:spacing w:before="120" w:after="0"/>
      <w:ind w:left="220"/>
    </w:pPr>
    <w:rPr>
      <w:rFonts w:cstheme="minorHAnsi"/>
      <w:b/>
      <w:bCs/>
    </w:rPr>
  </w:style>
  <w:style w:type="table" w:styleId="TableGrid">
    <w:name w:val="Table Grid"/>
    <w:basedOn w:val="TableNormal"/>
    <w:uiPriority w:val="39"/>
    <w:rsid w:val="00EC78E8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основной гост"/>
    <w:basedOn w:val="Normal"/>
    <w:link w:val="a0"/>
    <w:qFormat/>
    <w:rsid w:val="00EC78E8"/>
    <w:pPr>
      <w:spacing w:after="0" w:line="240" w:lineRule="auto"/>
      <w:ind w:firstLine="709"/>
      <w:jc w:val="both"/>
    </w:pPr>
    <w:rPr>
      <w:rFonts w:ascii="Times New Roman" w:hAnsi="Times New Roman"/>
      <w:kern w:val="0"/>
      <w:sz w:val="28"/>
      <w14:ligatures w14:val="none"/>
    </w:rPr>
  </w:style>
  <w:style w:type="character" w:customStyle="1" w:styleId="a0">
    <w:name w:val="основной гост Знак"/>
    <w:basedOn w:val="DefaultParagraphFont"/>
    <w:link w:val="a"/>
    <w:rsid w:val="00EC78E8"/>
    <w:rPr>
      <w:rFonts w:ascii="Times New Roman" w:hAnsi="Times New Roman"/>
      <w:kern w:val="0"/>
      <w:sz w:val="28"/>
      <w:lang w:val="ru-RU"/>
      <w14:ligatures w14:val="none"/>
    </w:rPr>
  </w:style>
  <w:style w:type="character" w:customStyle="1" w:styleId="ListParagraphChar">
    <w:name w:val="List Paragraph Char"/>
    <w:link w:val="ListParagraph"/>
    <w:uiPriority w:val="34"/>
    <w:locked/>
    <w:rsid w:val="00EC78E8"/>
    <w:rPr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6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A1"/>
    <w:rPr>
      <w:lang w:val="ru-RU"/>
    </w:rPr>
  </w:style>
  <w:style w:type="paragraph" w:styleId="Footer">
    <w:name w:val="footer"/>
    <w:basedOn w:val="Normal"/>
    <w:link w:val="FooterChar"/>
    <w:uiPriority w:val="99"/>
    <w:unhideWhenUsed/>
    <w:rsid w:val="0026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A1"/>
    <w:rPr>
      <w:lang w:val="ru-RU"/>
    </w:rPr>
  </w:style>
  <w:style w:type="character" w:styleId="Strong">
    <w:name w:val="Strong"/>
    <w:basedOn w:val="DefaultParagraphFont"/>
    <w:uiPriority w:val="22"/>
    <w:qFormat/>
    <w:rsid w:val="000B19F4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2C764F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FA595F"/>
    <w:rPr>
      <w:color w:val="605E5C"/>
      <w:shd w:val="clear" w:color="auto" w:fill="E1DFDD"/>
    </w:rPr>
  </w:style>
  <w:style w:type="paragraph" w:customStyle="1" w:styleId="a1">
    <w:name w:val="СТП"/>
    <w:basedOn w:val="Normal"/>
    <w:next w:val="Normal"/>
    <w:qFormat/>
    <w:rsid w:val="00716DDB"/>
    <w:pPr>
      <w:spacing w:after="0" w:line="24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NormalWeb">
    <w:name w:val="Normal (Web)"/>
    <w:basedOn w:val="Normal"/>
    <w:uiPriority w:val="99"/>
    <w:semiHidden/>
    <w:unhideWhenUsed/>
    <w:rsid w:val="00A41D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GB"/>
      <w14:ligatures w14:val="non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6D6720"/>
    <w:pPr>
      <w:spacing w:after="0"/>
      <w:ind w:left="44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6D6720"/>
    <w:pPr>
      <w:spacing w:after="0"/>
      <w:ind w:left="66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6D6720"/>
    <w:pPr>
      <w:spacing w:after="0"/>
      <w:ind w:left="88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6D6720"/>
    <w:pPr>
      <w:spacing w:after="0"/>
      <w:ind w:left="11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6D6720"/>
    <w:pPr>
      <w:spacing w:after="0"/>
      <w:ind w:left="132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6D6720"/>
    <w:pPr>
      <w:spacing w:after="0"/>
      <w:ind w:left="154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6D6720"/>
    <w:pPr>
      <w:spacing w:after="0"/>
      <w:ind w:left="1760"/>
    </w:pPr>
    <w:rPr>
      <w:rFonts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2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6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1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55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1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4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6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openhacks.com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45B207-7AEE-4AA3-AB9B-2C6E23311C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25</Pages>
  <Words>5089</Words>
  <Characters>29008</Characters>
  <Application>Microsoft Office Word</Application>
  <DocSecurity>0</DocSecurity>
  <Lines>241</Lines>
  <Paragraphs>6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4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Петрович</dc:creator>
  <cp:keywords/>
  <dc:description/>
  <cp:lastModifiedBy>Матвей Ходосевич Александрович</cp:lastModifiedBy>
  <cp:revision>64</cp:revision>
  <cp:lastPrinted>2023-11-30T16:42:00Z</cp:lastPrinted>
  <dcterms:created xsi:type="dcterms:W3CDTF">2023-11-12T20:29:00Z</dcterms:created>
  <dcterms:modified xsi:type="dcterms:W3CDTF">2023-12-09T19:37:00Z</dcterms:modified>
</cp:coreProperties>
</file>